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rPr>
      </w:pPr>
      <w:r w:rsidRPr="00EC148A">
        <w:rPr>
          <w:rFonts w:asciiTheme="minorEastAsia" w:hAnsiTheme="minorEastAsia" w:hint="eastAsia"/>
        </w:rPr>
        <w:t>自从</w:t>
      </w:r>
      <w:r>
        <w:rPr>
          <w:rFonts w:asciiTheme="minorEastAsia" w:hAnsiTheme="minorEastAsia" w:hint="eastAsia"/>
        </w:rPr>
        <w:t>世界上第一台全自动电子计算机“</w:t>
      </w:r>
      <w:r w:rsidRPr="00A7526D">
        <w:rPr>
          <w:rFonts w:asciiTheme="minorEastAsia" w:hAnsiTheme="minorEastAsia" w:hint="eastAsia"/>
        </w:rPr>
        <w:t>埃尼阿克</w:t>
      </w:r>
      <w:r>
        <w:rPr>
          <w:rFonts w:asciiTheme="minorEastAsia" w:hAnsiTheme="minorEastAsia" w:hint="eastAsia"/>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rPr>
        <w:t>的工作</w:t>
      </w:r>
      <w:r>
        <w:rPr>
          <w:rFonts w:asciiTheme="minorEastAsia" w:hAnsiTheme="minorEastAsia"/>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w:t>
      </w:r>
      <w:r w:rsidRPr="00CB66C9">
        <w:rPr>
          <w:rFonts w:asciiTheme="minorEastAsia" w:hAnsiTheme="minorEastAsia" w:hint="eastAsia"/>
        </w:rPr>
        <w:t>而推倒重来。</w:t>
      </w:r>
      <w:r>
        <w:rPr>
          <w:rFonts w:asciiTheme="minorEastAsia" w:hAnsiTheme="minorEastAsia" w:hint="eastAsia"/>
        </w:rPr>
        <w:t>现代软件源于互联网的发展，互联网使得软件进入新的时代。</w:t>
      </w:r>
      <w:r w:rsidRPr="00CB66C9">
        <w:rPr>
          <w:rFonts w:asciiTheme="minorEastAsia" w:hAnsiTheme="minorEastAsia" w:hint="eastAsia"/>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rPr>
      </w:pPr>
      <w:r w:rsidRPr="00313E4D">
        <w:rPr>
          <w:rFonts w:asciiTheme="minorEastAsia" w:hAnsiTheme="minorEastAsia" w:hint="eastAsia"/>
        </w:rPr>
        <w:t>一个算法可以从源代码中识别出来，而</w:t>
      </w:r>
      <w:r>
        <w:rPr>
          <w:rFonts w:asciiTheme="minorEastAsia" w:hAnsiTheme="minorEastAsia" w:hint="eastAsia"/>
        </w:rPr>
        <w:t>业务逻辑则</w:t>
      </w:r>
      <w:r w:rsidRPr="00313E4D">
        <w:rPr>
          <w:rFonts w:asciiTheme="minorEastAsia" w:hAnsiTheme="minorEastAsia" w:hint="eastAsia"/>
        </w:rPr>
        <w:t>很难从代码中看出来</w:t>
      </w:r>
      <w:r>
        <w:rPr>
          <w:rFonts w:asciiTheme="minorEastAsia" w:hAnsiTheme="minorEastAsia" w:hint="eastAsia"/>
        </w:rPr>
        <w:t>。一些企业级软件即使留下源代码，后来者也很难明白其中的业务逻辑。</w:t>
      </w:r>
      <w:r w:rsidRPr="00313E4D">
        <w:rPr>
          <w:rFonts w:asciiTheme="minorEastAsia" w:hAnsiTheme="minorEastAsia" w:hint="eastAsia"/>
        </w:rPr>
        <w:t>随着老一代程序员的退休，他们也将业务逻辑</w:t>
      </w:r>
      <w:r>
        <w:rPr>
          <w:rFonts w:asciiTheme="minorEastAsia" w:hAnsiTheme="minorEastAsia" w:hint="eastAsia"/>
        </w:rPr>
        <w:t>带走了。以至于后来者不敢轻易重构遗留代码，怕一个误解造成巨大</w:t>
      </w:r>
      <w:r w:rsidRPr="00313E4D">
        <w:rPr>
          <w:rFonts w:asciiTheme="minorEastAsia" w:hAnsiTheme="minorEastAsia" w:hint="eastAsia"/>
        </w:rPr>
        <w:t>损失。</w:t>
      </w:r>
      <w:r>
        <w:rPr>
          <w:rFonts w:asciiTheme="minorEastAsia" w:hAnsiTheme="minorEastAsia" w:hint="eastAsia"/>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sidRPr="006F1D54">
        <w:rPr>
          <w:rFonts w:cs="Times New Roman"/>
        </w:rPr>
        <w:t>github</w:t>
      </w:r>
      <w:r>
        <w:rPr>
          <w:rFonts w:cs="Times New Roman"/>
        </w:rPr>
        <w:t>、</w:t>
      </w:r>
      <w:r>
        <w:rPr>
          <w:rFonts w:cs="Times New Roman"/>
        </w:rPr>
        <w:t>svn</w:t>
      </w:r>
      <w:r>
        <w:rPr>
          <w:rFonts w:cs="Times New Roman"/>
        </w:rPr>
        <w:t>、</w:t>
      </w:r>
      <w:r>
        <w:rPr>
          <w:rFonts w:cs="Times New Roman"/>
        </w:rPr>
        <w:t>rcs</w:t>
      </w:r>
      <w:r>
        <w:rPr>
          <w:rFonts w:cs="Times New Roman"/>
        </w:rPr>
        <w:t>和</w:t>
      </w:r>
      <w:r>
        <w:rPr>
          <w:rFonts w:cs="Times New Roman"/>
        </w:rPr>
        <w:t>cvs</w:t>
      </w:r>
      <w:r>
        <w:rPr>
          <w:rFonts w:cs="Times New Roman"/>
        </w:rPr>
        <w:t>等</w:t>
      </w:r>
      <w:r>
        <w:rPr>
          <w:rFonts w:cs="Times New Roman" w:hint="eastAsia"/>
        </w:rPr>
        <w:t>，每一种版本控制系统都有其优点，我选择</w:t>
      </w:r>
      <w:r w:rsidR="007C66FA">
        <w:rPr>
          <w:rFonts w:cs="Times New Roman" w:hint="eastAsia"/>
        </w:rPr>
        <w:t>具</w:t>
      </w:r>
      <w:r>
        <w:rPr>
          <w:rFonts w:cs="Times New Roman" w:hint="eastAsia"/>
        </w:rPr>
        <w:t>有代表性的功能进行实现。在开发这个系统的过</w:t>
      </w:r>
      <w:r w:rsidR="00EB0A88">
        <w:rPr>
          <w:rFonts w:cs="Times New Roman" w:hint="eastAsia"/>
        </w:rPr>
        <w:t>程中，</w:t>
      </w:r>
      <w:r w:rsidR="008B3F21">
        <w:rPr>
          <w:rFonts w:cs="Times New Roman" w:hint="eastAsia"/>
        </w:rPr>
        <w:lastRenderedPageBreak/>
        <w:t>应</w:t>
      </w:r>
      <w:r w:rsidR="00EB0A88">
        <w:rPr>
          <w:rFonts w:cs="Times New Roman" w:hint="eastAsia"/>
        </w:rPr>
        <w:t>灵活</w:t>
      </w:r>
      <w:r>
        <w:rPr>
          <w:rFonts w:cs="Times New Roman" w:hint="eastAsia"/>
        </w:rPr>
        <w:t>运用本科</w:t>
      </w:r>
      <w:r w:rsidR="00DE4C82">
        <w:rPr>
          <w:rFonts w:cs="Times New Roman" w:hint="eastAsia"/>
        </w:rPr>
        <w:t>四年学到的理论知识，以理论结合实际，磨练编程技巧，拓展开发技术</w:t>
      </w:r>
      <w:r>
        <w:rPr>
          <w:rFonts w:cs="Times New Roman" w:hint="eastAsia"/>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rPr>
      </w:pPr>
      <w:r>
        <w:rPr>
          <w:rFonts w:asciiTheme="minorEastAsia" w:hAnsiTheme="minorEastAsia"/>
        </w:rPr>
        <w:t>本系统的名称为基于ASP.NET的源代码版本控制系统。</w:t>
      </w:r>
      <w:r w:rsidR="008344F5" w:rsidRPr="008344F5">
        <w:rPr>
          <w:rFonts w:asciiTheme="minorEastAsia" w:hAnsiTheme="minorEastAsia" w:hint="eastAsia"/>
        </w:rPr>
        <w:t>版本控制是一种记录一个或若干文件内容变化，以便将来查阅特定版本修订情况的系统。</w:t>
      </w:r>
      <w:r w:rsidR="00F57393">
        <w:rPr>
          <w:rFonts w:asciiTheme="minorEastAsia" w:hAnsiTheme="minorEastAsia" w:hint="eastAsia"/>
        </w:rPr>
        <w:t>随着软件系统规模的日益扩大和复杂程度的日益增长，</w:t>
      </w:r>
      <w:r w:rsidR="008344F5" w:rsidRPr="008344F5">
        <w:rPr>
          <w:rFonts w:asciiTheme="minorEastAsia" w:hAnsiTheme="minorEastAsia" w:hint="eastAsia"/>
        </w:rPr>
        <w:t>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rPr>
        <w:t>找出导致</w:t>
      </w:r>
      <w:r w:rsidR="00E24BA3">
        <w:rPr>
          <w:rFonts w:asciiTheme="minorEastAsia" w:hAnsiTheme="minorEastAsia" w:hint="eastAsia"/>
        </w:rPr>
        <w:t>问题出现的原因，</w:t>
      </w:r>
      <w:r w:rsidR="008344F5" w:rsidRPr="008344F5">
        <w:rPr>
          <w:rFonts w:asciiTheme="minorEastAsia" w:hAnsiTheme="minorEastAsia" w:hint="eastAsia"/>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rPr>
      </w:pPr>
      <w:r w:rsidRPr="00A604D9">
        <w:rPr>
          <w:rFonts w:ascii="宋体" w:hAnsi="宋体" w:hint="eastAsia"/>
        </w:rPr>
        <w:t>版本管理是软件配置管理的基础，它管理并保护开发者的软件资源。</w:t>
      </w:r>
      <w:r w:rsidR="00A920CA">
        <w:rPr>
          <w:rFonts w:asciiTheme="minorEastAsia" w:hAnsiTheme="minorEastAsia"/>
        </w:rPr>
        <w:t>本系统作为软件开发过程中的辅助工具，目的在于减少版本控制及管理过程中使用的人力资源，协调</w:t>
      </w:r>
      <w:r w:rsidR="00A75E3B">
        <w:rPr>
          <w:rFonts w:asciiTheme="minorEastAsia" w:hAnsiTheme="minorEastAsia"/>
        </w:rPr>
        <w:t>进行不同工作的</w:t>
      </w:r>
      <w:r w:rsidR="00A920CA">
        <w:rPr>
          <w:rFonts w:asciiTheme="minorEastAsia" w:hAnsiTheme="minorEastAsia"/>
        </w:rPr>
        <w:t>开发人员</w:t>
      </w:r>
      <w:r w:rsidR="00A75E3B">
        <w:rPr>
          <w:rFonts w:asciiTheme="minorEastAsia" w:hAnsiTheme="minorEastAsia"/>
        </w:rPr>
        <w:t>的工作</w:t>
      </w:r>
      <w:r w:rsidR="00A920CA">
        <w:rPr>
          <w:rFonts w:asciiTheme="minorEastAsia" w:hAnsiTheme="minorEastAsia"/>
        </w:rPr>
        <w:t>，同步不同开发者的进度</w:t>
      </w:r>
      <w:r w:rsidR="00072CF1">
        <w:rPr>
          <w:rFonts w:asciiTheme="minorEastAsia" w:hAnsiTheme="minorEastAsia"/>
        </w:rPr>
        <w:t>。</w:t>
      </w:r>
      <w:r w:rsidR="00231B77">
        <w:rPr>
          <w:rFonts w:asciiTheme="minorEastAsia" w:hAnsiTheme="minorEastAsia" w:hint="eastAsia"/>
        </w:rPr>
        <w:t>系统需要尽可能保存每一阶段的工作成果，尤其是源文件，以保证每个阶段性工作成果的安全，</w:t>
      </w:r>
      <w:r w:rsidR="00231B77" w:rsidRPr="00231B77">
        <w:rPr>
          <w:rFonts w:asciiTheme="minorEastAsia" w:hAnsiTheme="minorEastAsia" w:hint="eastAsia"/>
        </w:rPr>
        <w:t>这样任何时候都可以方便的找回原来的工作成果；另一方面</w:t>
      </w:r>
      <w:r w:rsidR="00231B77">
        <w:rPr>
          <w:rFonts w:asciiTheme="minorEastAsia" w:hAnsiTheme="minorEastAsia" w:hint="eastAsia"/>
        </w:rPr>
        <w:t>系统应</w:t>
      </w:r>
      <w:r w:rsidR="00231B77" w:rsidRPr="00231B77">
        <w:rPr>
          <w:rFonts w:asciiTheme="minorEastAsia" w:hAnsiTheme="minorEastAsia" w:hint="eastAsia"/>
        </w:rPr>
        <w:t>能够快速检索工作成果，比如很容易找到某个</w:t>
      </w:r>
      <w:r w:rsidR="0035147B">
        <w:rPr>
          <w:rFonts w:asciiTheme="minorEastAsia" w:hAnsiTheme="minorEastAsia" w:hint="eastAsia"/>
        </w:rPr>
        <w:t>版本</w:t>
      </w:r>
      <w:r w:rsidR="00231B77" w:rsidRPr="00231B77">
        <w:rPr>
          <w:rFonts w:asciiTheme="minorEastAsia" w:hAnsiTheme="minorEastAsia" w:hint="eastAsia"/>
        </w:rPr>
        <w:t>的文件，或者</w:t>
      </w:r>
      <w:r w:rsidR="00231B77">
        <w:rPr>
          <w:rFonts w:asciiTheme="minorEastAsia" w:hAnsiTheme="minorEastAsia" w:hint="eastAsia"/>
        </w:rPr>
        <w:t>最主要的几个阶段性成果，并且能够很容易预览需要的文件</w:t>
      </w:r>
      <w:r w:rsidR="00231B77" w:rsidRPr="00231B77">
        <w:rPr>
          <w:rFonts w:asciiTheme="minorEastAsia" w:hAnsiTheme="minorEastAsia" w:hint="eastAsia"/>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rPr>
      </w:pPr>
      <w:r>
        <w:rPr>
          <w:rFonts w:asciiTheme="minorEastAsia" w:hAnsiTheme="minor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rPr>
        <w:t>此外，</w:t>
      </w:r>
      <w:r w:rsidR="00C01096">
        <w:rPr>
          <w:rFonts w:asciiTheme="minorEastAsia" w:hAnsiTheme="minorEastAsia"/>
        </w:rPr>
        <w:t>因为系统的重点在于版本控制，</w:t>
      </w:r>
      <w:r w:rsidR="00105A4A">
        <w:rPr>
          <w:rFonts w:asciiTheme="minorEastAsia" w:hAnsiTheme="minorEastAsia"/>
        </w:rPr>
        <w:t>分布式文件系统可能仅有部分功能可以启用。</w:t>
      </w:r>
      <w:r w:rsidR="00F57F33">
        <w:rPr>
          <w:rFonts w:asciiTheme="minorEastAsia" w:hAnsiTheme="minorEastAsia"/>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pPr>
      <w:r w:rsidRPr="00105A4A">
        <w:lastRenderedPageBreak/>
        <w:t>本系统的目标用户</w:t>
      </w:r>
      <w:r>
        <w:t>分</w:t>
      </w:r>
      <w:r w:rsidRPr="00105A4A">
        <w:t>为</w:t>
      </w:r>
      <w:r>
        <w:t>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pPr>
      <w:r>
        <w:t>系统管理员对本系统进行管理，其具有直接操作后台数据库以及配置本系统的权限</w:t>
      </w:r>
      <w:r w:rsidR="0073131C">
        <w:t>（如备份、回滚数据库等）</w:t>
      </w:r>
      <w:r>
        <w:t>，</w:t>
      </w:r>
      <w:r w:rsidR="0085188B">
        <w:t>并</w:t>
      </w:r>
      <w:r>
        <w:t>在</w:t>
      </w:r>
      <w:r w:rsidR="0085188B">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rPr>
      </w:pPr>
      <w:r>
        <w:rPr>
          <w:rFonts w:ascii="宋体" w:hAnsi="宋体" w:cs="Arial" w:hint="eastAsia"/>
        </w:rPr>
        <w:t>代码仓库：</w:t>
      </w:r>
      <w:r w:rsidRPr="000A14CB">
        <w:rPr>
          <w:rFonts w:ascii="宋体" w:hAnsi="宋体" w:cs="Arial" w:hint="eastAsia"/>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rPr>
      </w:pPr>
      <w:r w:rsidRPr="000A14CB">
        <w:rPr>
          <w:rFonts w:ascii="宋体" w:hAnsi="宋体" w:cs="Arial" w:hint="eastAsia"/>
        </w:rPr>
        <w:t>分支</w:t>
      </w:r>
      <w:r>
        <w:rPr>
          <w:rFonts w:ascii="宋体" w:hAnsi="宋体" w:cs="Arial" w:hint="eastAsia"/>
        </w:rPr>
        <w:t>：</w:t>
      </w:r>
      <w:r w:rsidRPr="000A14CB">
        <w:rPr>
          <w:rFonts w:ascii="宋体" w:hAnsi="宋体" w:cs="Arial" w:hint="eastAsia"/>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rPr>
      </w:pPr>
      <w:r w:rsidRPr="003E1E9B">
        <w:rPr>
          <w:rFonts w:asciiTheme="minorEastAsia" w:hAnsiTheme="minorEastAsia" w:hint="eastAsia"/>
        </w:rPr>
        <w:t>普通用户可以创建</w:t>
      </w:r>
      <w:r w:rsidR="00EA3DDE" w:rsidRPr="003E1E9B">
        <w:rPr>
          <w:rFonts w:asciiTheme="minorEastAsia" w:hAnsiTheme="minorEastAsia" w:hint="eastAsia"/>
        </w:rPr>
        <w:t>软件</w:t>
      </w:r>
      <w:r w:rsidRPr="003E1E9B">
        <w:rPr>
          <w:rFonts w:asciiTheme="minorEastAsia" w:hAnsiTheme="minorEastAsia" w:hint="eastAsia"/>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rPr>
        <w:t>用户可以查看选中的代码仓库，也可以查看选中的分支及版本；用户可以向代码库中选中的版本上传文件</w:t>
      </w:r>
      <w:r w:rsidR="00FF0279">
        <w:rPr>
          <w:rFonts w:asciiTheme="minorEastAsia" w:hAnsiTheme="minorEastAsia" w:hint="eastAsia"/>
        </w:rPr>
        <w:t>、下载文件</w:t>
      </w:r>
      <w:r w:rsidR="00892D6D" w:rsidRPr="003E1E9B">
        <w:rPr>
          <w:rFonts w:asciiTheme="minorEastAsia" w:hAnsiTheme="minorEastAsia" w:hint="eastAsia"/>
        </w:rPr>
        <w:t>或创建文件夹</w:t>
      </w:r>
      <w:r w:rsidR="00E73CDD" w:rsidRPr="003E1E9B">
        <w:rPr>
          <w:rFonts w:asciiTheme="minorEastAsia" w:hAnsiTheme="minorEastAsia" w:hint="eastAsia"/>
        </w:rPr>
        <w:t>；系统应记录每一次版本迭代的信息，如描述</w:t>
      </w:r>
      <w:r w:rsidR="00484A14" w:rsidRPr="003E1E9B">
        <w:rPr>
          <w:rFonts w:asciiTheme="minorEastAsia" w:hAnsiTheme="minorEastAsia" w:hint="eastAsia"/>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rPr>
      </w:pPr>
      <w:r w:rsidRPr="003E1E9B">
        <w:rPr>
          <w:rFonts w:asciiTheme="minorEastAsia" w:hAnsiTheme="minorEastAsia"/>
        </w:rPr>
        <w:t>代码仓库、分支及版本应该具有项目描述和创建时间等描述性信息。</w:t>
      </w:r>
      <w:r w:rsidR="000519A2" w:rsidRPr="003E1E9B">
        <w:rPr>
          <w:rFonts w:asciiTheme="minorEastAsia" w:hAnsiTheme="minorEastAsia"/>
        </w:rPr>
        <w:t>仓库</w:t>
      </w:r>
      <w:r w:rsidR="005C1F0B" w:rsidRPr="003E1E9B">
        <w:rPr>
          <w:rFonts w:asciiTheme="minorEastAsia" w:hAnsiTheme="minorEastAsia"/>
        </w:rPr>
        <w:t>拥有者可以创建、删除分支，可以将当前分支回滚到之前的某一个版本。</w:t>
      </w:r>
      <w:r w:rsidR="00EA3DDE" w:rsidRPr="003E1E9B">
        <w:rPr>
          <w:rFonts w:asciiTheme="minorEastAsia" w:hAnsiTheme="minorEastAsia"/>
        </w:rPr>
        <w:t>仓库拥有者</w:t>
      </w:r>
      <w:r w:rsidR="00BB1457" w:rsidRPr="003E1E9B">
        <w:rPr>
          <w:rFonts w:asciiTheme="minorEastAsia" w:hAnsiTheme="minorEastAsia"/>
        </w:rPr>
        <w:t>也可以删除指定仓库。</w:t>
      </w:r>
    </w:p>
    <w:p w:rsidR="00892D6D" w:rsidRDefault="00CD0650" w:rsidP="0087592E">
      <w:pPr>
        <w:spacing w:line="360" w:lineRule="auto"/>
        <w:ind w:firstLineChars="200" w:firstLine="480"/>
        <w:rPr>
          <w:rFonts w:asciiTheme="minorEastAsia" w:hAnsiTheme="minorEastAsia"/>
        </w:rPr>
      </w:pPr>
      <w:r w:rsidRPr="003E1E9B">
        <w:rPr>
          <w:rFonts w:asciiTheme="minorEastAsia" w:hAnsiTheme="minorEastAsia"/>
        </w:rPr>
        <w:t>普通用户可以创建账号；系统应对已登录用户和未登录用户的权限进行验证。</w:t>
      </w:r>
      <w:r w:rsidR="00892D6D" w:rsidRPr="003E1E9B">
        <w:rPr>
          <w:rFonts w:asciiTheme="minorEastAsia" w:hAnsiTheme="minorEastAsia" w:hint="eastAsia"/>
        </w:rPr>
        <w:t>具有权限的</w:t>
      </w:r>
      <w:r w:rsidR="00892D6D" w:rsidRPr="003E1E9B">
        <w:rPr>
          <w:rFonts w:asciiTheme="minorEastAsia" w:hAnsiTheme="minorEastAsia"/>
        </w:rPr>
        <w:t>用户可以预览某一版本的文件结构和文件内容，并可以</w:t>
      </w:r>
      <w:r w:rsidR="003B1260">
        <w:rPr>
          <w:rFonts w:asciiTheme="minorEastAsia" w:hAnsiTheme="minorEastAsia"/>
        </w:rPr>
        <w:t>签入或签出</w:t>
      </w:r>
      <w:r w:rsidR="008E399A" w:rsidRPr="003E1E9B">
        <w:rPr>
          <w:rFonts w:asciiTheme="minorEastAsia" w:hAnsiTheme="minorEastAsia"/>
        </w:rPr>
        <w:t>选中的文件。</w:t>
      </w:r>
      <w:r w:rsidR="000E0425">
        <w:rPr>
          <w:rFonts w:asciiTheme="minorEastAsia" w:hAnsiTheme="minorEastAsia"/>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rPr>
      </w:pPr>
      <w:r>
        <w:rPr>
          <w:rFonts w:asciiTheme="minorEastAsia" w:hAnsiTheme="minorEastAsia"/>
        </w:rPr>
        <w:t>分布式文件系统应具有文件操作的基本功能，并且分布式</w:t>
      </w:r>
      <w:r w:rsidR="00341FE9">
        <w:rPr>
          <w:rFonts w:asciiTheme="minorEastAsia" w:hAnsiTheme="minorEastAsia"/>
        </w:rPr>
        <w:t>文件</w:t>
      </w:r>
      <w:r>
        <w:rPr>
          <w:rFonts w:asciiTheme="minorEastAsia" w:hAnsiTheme="minorEastAsia"/>
        </w:rPr>
        <w:t>服务器应是可拓展的。</w:t>
      </w:r>
    </w:p>
    <w:p w:rsidR="00E15B78" w:rsidRPr="00632269" w:rsidRDefault="000A518F" w:rsidP="00632269">
      <w:pPr>
        <w:spacing w:line="360" w:lineRule="auto"/>
        <w:rPr>
          <w:rFonts w:ascii="黑体" w:eastAsia="黑体" w:hAnsi="黑体"/>
          <w:sz w:val="28"/>
          <w:szCs w:val="28"/>
        </w:rPr>
      </w:pPr>
      <w:r>
        <w:rPr>
          <w:rFonts w:ascii="黑体" w:eastAsia="黑体" w:hAnsi="黑体" w:hint="eastAsia"/>
          <w:sz w:val="28"/>
          <w:szCs w:val="28"/>
        </w:rPr>
        <w:t>1.2.</w:t>
      </w:r>
      <w:r>
        <w:rPr>
          <w:rFonts w:ascii="黑体" w:eastAsia="黑体" w:hAnsi="黑体"/>
          <w:sz w:val="28"/>
          <w:szCs w:val="28"/>
        </w:rPr>
        <w:t>2</w:t>
      </w:r>
      <w:r w:rsidR="00E15B78" w:rsidRPr="009E5B42">
        <w:rPr>
          <w:rFonts w:ascii="黑体" w:eastAsia="黑体" w:hAnsi="黑体"/>
          <w:sz w:val="28"/>
          <w:szCs w:val="28"/>
        </w:rPr>
        <w:t xml:space="preserve"> </w:t>
      </w:r>
      <w:r w:rsidR="00E15B78">
        <w:rPr>
          <w:rFonts w:ascii="黑体" w:eastAsia="黑体" w:hAnsi="黑体"/>
          <w:sz w:val="28"/>
          <w:szCs w:val="28"/>
        </w:rPr>
        <w:t>系统体系结构</w:t>
      </w:r>
    </w:p>
    <w:p w:rsidR="00CC1F8E" w:rsidRDefault="00CC1F8E" w:rsidP="00CC1F8E">
      <w:pPr>
        <w:spacing w:line="360" w:lineRule="auto"/>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6" o:title=""/>
          </v:shape>
          <o:OLEObject Type="Embed" ProgID="Visio.Drawing.15" ShapeID="_x0000_i1025" DrawAspect="Content" ObjectID="_1557161481" r:id="rId7"/>
        </w:object>
      </w:r>
    </w:p>
    <w:p w:rsidR="0087592E" w:rsidRDefault="0087592E" w:rsidP="001B5610">
      <w:pPr>
        <w:spacing w:line="360" w:lineRule="auto"/>
        <w:ind w:firstLineChars="200" w:firstLine="480"/>
      </w:pPr>
    </w:p>
    <w:p w:rsidR="0087592E" w:rsidRDefault="0087592E" w:rsidP="0087592E">
      <w:pPr>
        <w:spacing w:line="360" w:lineRule="auto"/>
        <w:ind w:firstLineChars="200" w:firstLine="480"/>
      </w:pPr>
      <w:r>
        <w:t>版本控制系统下分为九个模块：</w:t>
      </w:r>
    </w:p>
    <w:p w:rsidR="001B5610" w:rsidRDefault="00C61EB5" w:rsidP="001B5610">
      <w:pPr>
        <w:spacing w:line="360" w:lineRule="auto"/>
        <w:ind w:firstLineChars="200" w:firstLine="480"/>
      </w:pPr>
      <w:r>
        <w:rPr>
          <w:rFonts w:hint="eastAsia"/>
        </w:rPr>
        <w:t>用户管理：可以进行注册、登录</w:t>
      </w:r>
      <w:r w:rsidR="0087592E">
        <w:rPr>
          <w:rFonts w:hint="eastAsia"/>
        </w:rPr>
        <w:t>、记录用户信息</w:t>
      </w:r>
      <w:r>
        <w:rPr>
          <w:rFonts w:hint="eastAsia"/>
        </w:rPr>
        <w:t>等操作。</w:t>
      </w:r>
    </w:p>
    <w:p w:rsidR="00C61EB5" w:rsidRDefault="00C61EB5" w:rsidP="001B5610">
      <w:pPr>
        <w:spacing w:line="360" w:lineRule="auto"/>
        <w:ind w:firstLineChars="200" w:firstLine="480"/>
      </w:pPr>
      <w:r>
        <w:t>代码仓库管理：用户登录成功后便可以在自己的工作空间中查看已创建代码仓库的列表，同时也可以在这里创建和删除代码仓库。</w:t>
      </w:r>
    </w:p>
    <w:p w:rsidR="00A93C74" w:rsidRDefault="00A93C74" w:rsidP="001B5610">
      <w:pPr>
        <w:spacing w:line="360" w:lineRule="auto"/>
        <w:ind w:firstLineChars="200" w:firstLine="480"/>
      </w:pPr>
      <w:r>
        <w:t>分支管理：创建和删除分支，也可以添加描述信息。</w:t>
      </w:r>
    </w:p>
    <w:p w:rsidR="005C3F60" w:rsidRDefault="005C3F60" w:rsidP="001B5610">
      <w:pPr>
        <w:spacing w:line="360" w:lineRule="auto"/>
        <w:ind w:firstLineChars="200" w:firstLine="480"/>
      </w:pPr>
      <w:r>
        <w:t>版本控制：签入或签出文件，回滚分支到指定版本，推出新版本。</w:t>
      </w:r>
    </w:p>
    <w:p w:rsidR="005C3F60" w:rsidRDefault="005C3F60" w:rsidP="001B5610">
      <w:pPr>
        <w:spacing w:line="360" w:lineRule="auto"/>
        <w:ind w:firstLineChars="200" w:firstLine="480"/>
      </w:pPr>
      <w:r>
        <w:t>文件系统：由分布式服务器构成的文件系统</w:t>
      </w:r>
      <w:r w:rsidR="00FC16FA">
        <w:t>，独立于</w:t>
      </w:r>
      <w:r w:rsidR="00FC16FA">
        <w:t>web</w:t>
      </w:r>
      <w:r w:rsidR="00FC16FA">
        <w:t>服务器</w:t>
      </w:r>
      <w:r w:rsidR="00B74317">
        <w:t>。</w:t>
      </w:r>
      <w:r w:rsidR="00B74317">
        <w:t>Web</w:t>
      </w:r>
      <w:r w:rsidR="00B74317">
        <w:t>服务器与分布式文件系统之间采用自定义通许协议</w:t>
      </w:r>
      <w:r>
        <w:t>。</w:t>
      </w:r>
    </w:p>
    <w:p w:rsidR="00FC16FA" w:rsidRDefault="00FC16FA" w:rsidP="001B5610">
      <w:pPr>
        <w:spacing w:line="360" w:lineRule="auto"/>
        <w:ind w:firstLineChars="200" w:firstLine="480"/>
      </w:pPr>
      <w:r>
        <w:t>数据库封装：</w:t>
      </w:r>
      <w:r w:rsidR="00EB6BAE">
        <w:t>将</w:t>
      </w:r>
      <w:r>
        <w:t>页面与数据分离</w:t>
      </w:r>
      <w:r w:rsidR="00EB6BAE">
        <w:t>，把对数据库的操作封装成库</w:t>
      </w:r>
      <w:r>
        <w:t>。</w:t>
      </w:r>
    </w:p>
    <w:p w:rsidR="00F6443E" w:rsidRDefault="00F6443E" w:rsidP="001B5610">
      <w:pPr>
        <w:spacing w:line="360" w:lineRule="auto"/>
        <w:ind w:firstLineChars="200" w:firstLine="480"/>
      </w:pPr>
      <w:r>
        <w:t>权限检查：对于某些操作进行用户身份检查，来确定是否有操作权限。</w:t>
      </w:r>
    </w:p>
    <w:p w:rsidR="001E562A" w:rsidRDefault="001E562A" w:rsidP="001B5610">
      <w:pPr>
        <w:spacing w:line="360" w:lineRule="auto"/>
        <w:ind w:firstLineChars="200" w:firstLine="480"/>
      </w:pPr>
      <w:r>
        <w:t>差异对比：对比不同版本文件的差异。</w:t>
      </w:r>
    </w:p>
    <w:p w:rsidR="000A518F" w:rsidRPr="009E5B42" w:rsidRDefault="007A33CD" w:rsidP="000A518F">
      <w:pPr>
        <w:spacing w:line="360" w:lineRule="auto"/>
        <w:rPr>
          <w:rFonts w:ascii="黑体" w:eastAsia="黑体" w:hAnsi="黑体"/>
          <w:sz w:val="28"/>
          <w:szCs w:val="28"/>
        </w:rPr>
      </w:pPr>
      <w:r>
        <w:rPr>
          <w:rFonts w:ascii="黑体" w:eastAsia="黑体" w:hAnsi="黑体" w:hint="eastAsia"/>
          <w:sz w:val="28"/>
          <w:szCs w:val="28"/>
        </w:rPr>
        <w:t>1.2</w:t>
      </w:r>
      <w:r>
        <w:rPr>
          <w:rFonts w:ascii="黑体" w:eastAsia="黑体" w:hAnsi="黑体"/>
          <w:sz w:val="28"/>
          <w:szCs w:val="28"/>
        </w:rPr>
        <w:t>.</w:t>
      </w:r>
      <w:r>
        <w:rPr>
          <w:rFonts w:ascii="黑体" w:eastAsia="黑体" w:hAnsi="黑体" w:hint="eastAsia"/>
          <w:sz w:val="28"/>
          <w:szCs w:val="28"/>
        </w:rPr>
        <w:t>3</w:t>
      </w:r>
      <w:r w:rsidR="000A518F" w:rsidRPr="009E5B42">
        <w:rPr>
          <w:rFonts w:ascii="黑体" w:eastAsia="黑体" w:hAnsi="黑体"/>
          <w:sz w:val="28"/>
          <w:szCs w:val="28"/>
        </w:rPr>
        <w:t xml:space="preserve"> </w:t>
      </w:r>
      <w:r w:rsidR="000A518F">
        <w:rPr>
          <w:rFonts w:ascii="黑体" w:eastAsia="黑体" w:hAnsi="黑体"/>
          <w:sz w:val="28"/>
          <w:szCs w:val="28"/>
        </w:rPr>
        <w:t>系统</w:t>
      </w:r>
      <w:r w:rsidR="00443BD5">
        <w:rPr>
          <w:rFonts w:ascii="黑体" w:eastAsia="黑体" w:hAnsi="黑体" w:hint="eastAsia"/>
          <w:sz w:val="28"/>
          <w:szCs w:val="28"/>
        </w:rPr>
        <w:t>总体流程</w:t>
      </w:r>
    </w:p>
    <w:p w:rsidR="000A518F" w:rsidRDefault="002821E1" w:rsidP="001B5610">
      <w:pPr>
        <w:spacing w:line="360" w:lineRule="auto"/>
        <w:ind w:firstLineChars="200" w:firstLine="480"/>
      </w:pPr>
      <w:r>
        <w:object w:dxaOrig="4665" w:dyaOrig="4800">
          <v:shape id="_x0000_i1026" type="#_x0000_t75" style="width:230.25pt;height:237.75pt" o:ole="">
            <v:imagedata r:id="rId8" o:title=""/>
          </v:shape>
          <o:OLEObject Type="Embed" ProgID="Visio.Drawing.15" ShapeID="_x0000_i1026" DrawAspect="Content" ObjectID="_1557161482" r:id="rId9"/>
        </w:object>
      </w:r>
    </w:p>
    <w:p w:rsidR="008D6206" w:rsidRDefault="008D6206" w:rsidP="001B5610">
      <w:pPr>
        <w:spacing w:line="360" w:lineRule="auto"/>
        <w:ind w:firstLineChars="200" w:firstLine="480"/>
      </w:pPr>
    </w:p>
    <w:p w:rsidR="008D6206" w:rsidRDefault="009E4C02" w:rsidP="001B5610">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w:t>
      </w:r>
      <w:r w:rsidR="000604FD">
        <w:rPr>
          <w:rFonts w:hint="eastAsia"/>
        </w:rPr>
        <w:t>和管理</w:t>
      </w:r>
      <w:r>
        <w:rPr>
          <w:rFonts w:hint="eastAsia"/>
        </w:rPr>
        <w:t>已拥有的代码仓库</w:t>
      </w:r>
      <w:r w:rsidR="000604FD">
        <w:rPr>
          <w:rFonts w:hint="eastAsia"/>
        </w:rPr>
        <w:t>。</w:t>
      </w:r>
    </w:p>
    <w:p w:rsidR="002821E1" w:rsidRDefault="000604FD" w:rsidP="002821E1">
      <w:pPr>
        <w:spacing w:line="360" w:lineRule="auto"/>
        <w:ind w:firstLineChars="200" w:firstLine="480"/>
      </w:pPr>
      <w:r>
        <w:t>如果用户想查看或管理某个代码仓库，可通过工作空间中对应的链接进入代码仓库详细信息界面，用户可以在这里查看代码仓库的描述信息，如代码仓库创建时间、说明等信息。用户可以在仓库详细信息界面</w:t>
      </w:r>
      <w:r w:rsidR="00551FFD">
        <w:t>进行版本控制，如</w:t>
      </w:r>
      <w:r>
        <w:t>管理分支和文件。</w:t>
      </w:r>
      <w:r w:rsidR="002821E1">
        <w:t>分布式文件系统独立于</w:t>
      </w:r>
      <w:r w:rsidR="002821E1">
        <w:t>web</w:t>
      </w:r>
      <w:r w:rsidR="002821E1">
        <w:t>服务，</w:t>
      </w:r>
      <w:r w:rsidR="002821E1">
        <w:t>web</w:t>
      </w:r>
      <w:r w:rsidR="002821E1">
        <w:t>服务可通过特定的通讯协议对文件系统进行控制，如</w:t>
      </w:r>
      <w:r w:rsidR="004408E8">
        <w:t>进行文件读写等操作</w:t>
      </w:r>
      <w:r w:rsidR="002821E1">
        <w:t>。</w:t>
      </w:r>
    </w:p>
    <w:p w:rsidR="008540AC" w:rsidRPr="009E5B42" w:rsidRDefault="008540AC" w:rsidP="008540AC">
      <w:pPr>
        <w:spacing w:line="360" w:lineRule="auto"/>
        <w:rPr>
          <w:rFonts w:ascii="黑体" w:eastAsia="黑体" w:hAnsi="黑体" w:hint="eastAsia"/>
          <w:sz w:val="28"/>
          <w:szCs w:val="28"/>
        </w:rPr>
      </w:pPr>
      <w:r>
        <w:rPr>
          <w:rFonts w:ascii="黑体" w:eastAsia="黑体" w:hAnsi="黑体" w:hint="eastAsia"/>
          <w:sz w:val="28"/>
          <w:szCs w:val="28"/>
        </w:rPr>
        <w:t>1.2.4</w:t>
      </w:r>
      <w:r w:rsidRPr="009E5B42">
        <w:rPr>
          <w:rFonts w:ascii="黑体" w:eastAsia="黑体" w:hAnsi="黑体"/>
          <w:sz w:val="28"/>
          <w:szCs w:val="28"/>
        </w:rPr>
        <w:t xml:space="preserve"> </w:t>
      </w:r>
      <w:r>
        <w:rPr>
          <w:rFonts w:ascii="黑体" w:eastAsia="黑体" w:hAnsi="黑体"/>
          <w:sz w:val="28"/>
          <w:szCs w:val="28"/>
        </w:rPr>
        <w:t>用户界面</w:t>
      </w:r>
      <w:r>
        <w:rPr>
          <w:rFonts w:ascii="黑体" w:eastAsia="黑体" w:hAnsi="黑体" w:hint="eastAsia"/>
          <w:sz w:val="28"/>
          <w:szCs w:val="28"/>
        </w:rPr>
        <w:t>概述</w:t>
      </w:r>
    </w:p>
    <w:p w:rsidR="008540AC" w:rsidRDefault="008540AC" w:rsidP="008540AC">
      <w:pPr>
        <w:spacing w:line="360" w:lineRule="auto"/>
        <w:ind w:firstLineChars="200" w:firstLine="480"/>
      </w:pPr>
      <w:r>
        <w:t>系统至少要具有如下界面：</w:t>
      </w:r>
    </w:p>
    <w:p w:rsidR="008540AC" w:rsidRDefault="008540AC" w:rsidP="008540AC">
      <w:pPr>
        <w:spacing w:line="360" w:lineRule="auto"/>
        <w:ind w:firstLineChars="200" w:firstLine="480"/>
      </w:pPr>
      <w:r>
        <w:t>主页：访问系统时打开的第一个界面。主页中有系统的介绍，用户可以通过主页跳转到注册和登录界面。</w:t>
      </w:r>
    </w:p>
    <w:p w:rsidR="008540AC" w:rsidRDefault="008540AC" w:rsidP="008540AC">
      <w:pPr>
        <w:spacing w:line="360" w:lineRule="auto"/>
        <w:ind w:firstLineChars="200" w:firstLine="480"/>
      </w:pPr>
      <w:r>
        <w:t>注册页面</w:t>
      </w:r>
      <w:r w:rsidR="00EF27BC">
        <w:t>：用户在注册页面输入用户名、账户和密码等信息，通过后台审核后即可获得账户</w:t>
      </w:r>
      <w:r w:rsidR="00DC72BD">
        <w:t>和工作空间</w:t>
      </w:r>
      <w:r w:rsidR="00EF27BC">
        <w:t>。</w:t>
      </w:r>
    </w:p>
    <w:p w:rsidR="00EF27BC" w:rsidRDefault="00DC72BD" w:rsidP="008540AC">
      <w:pPr>
        <w:spacing w:line="360" w:lineRule="auto"/>
        <w:ind w:firstLineChars="200" w:firstLine="480"/>
      </w:pPr>
      <w:r>
        <w:t>登录页</w:t>
      </w:r>
      <w:r w:rsidR="00EF27BC">
        <w:t>面：用户</w:t>
      </w:r>
      <w:r>
        <w:t>可在登录页面使用注册时提交的账号登录。登录成功后自动跳转至该用户工作空间界面。</w:t>
      </w:r>
    </w:p>
    <w:p w:rsidR="00DC72BD" w:rsidRDefault="00DC72BD" w:rsidP="008540AC">
      <w:pPr>
        <w:spacing w:line="360" w:lineRule="auto"/>
        <w:ind w:firstLineChars="200" w:firstLine="480"/>
        <w:rPr>
          <w:rFonts w:hint="eastAsia"/>
        </w:rPr>
      </w:pPr>
      <w:r w:rsidRPr="00CC4BF6">
        <w:lastRenderedPageBreak/>
        <w:t>用户工作空间页面</w:t>
      </w:r>
      <w:r>
        <w:t>：在这个页面可以查看用户名、用户描述信息，也可以看到该用户已创建的代码仓库。用户可以通过该页面跳转到代码仓库</w:t>
      </w:r>
      <w:r w:rsidR="00CF357B">
        <w:t>浏览</w:t>
      </w:r>
      <w:r>
        <w:t>页面。工作空间的拥有者可以在该页面创建新的代码仓库。</w:t>
      </w:r>
    </w:p>
    <w:p w:rsidR="00DC72BD" w:rsidRDefault="00DC72BD" w:rsidP="008540AC">
      <w:pPr>
        <w:spacing w:line="360" w:lineRule="auto"/>
        <w:ind w:firstLineChars="200" w:firstLine="480"/>
      </w:pPr>
      <w:r>
        <w:t>创建代码仓库页面：在该页面</w:t>
      </w:r>
      <w:r w:rsidR="00067CA1">
        <w:t>，</w:t>
      </w:r>
      <w:r>
        <w:t>工作空间拥有者</w:t>
      </w:r>
      <w:r w:rsidR="00CF357B">
        <w:t>可创建新的代码仓库。用户输入仓库名称和描述信息后可创建代码仓库，系统会自动初始化代码仓库的主分支和第一个版本。每个代码仓库有且仅有一个名为</w:t>
      </w:r>
      <w:r w:rsidR="00CF357B">
        <w:t>master</w:t>
      </w:r>
      <w:r w:rsidR="00CF357B">
        <w:t>的主分支，且主分支无法被删除。</w:t>
      </w:r>
    </w:p>
    <w:p w:rsidR="008540AC" w:rsidRDefault="00CF357B" w:rsidP="00CC4BF6">
      <w:pPr>
        <w:spacing w:line="360" w:lineRule="auto"/>
        <w:ind w:firstLineChars="200" w:firstLine="480"/>
      </w:pPr>
      <w:r>
        <w:t>代码仓库浏览界面：</w:t>
      </w:r>
      <w:r w:rsidR="0013314E">
        <w:t>这个页面包含了本系统的核心功能。代码仓库</w:t>
      </w:r>
      <w:r w:rsidR="00CC4BF6">
        <w:t>的</w:t>
      </w:r>
      <w:r w:rsidR="0013314E">
        <w:t>拥有者可以在这个页面</w:t>
      </w:r>
      <w:r w:rsidR="00CC4BF6">
        <w:rPr>
          <w:rFonts w:hint="eastAsia"/>
        </w:rPr>
        <w:t>进行版本控制，包括分支管理、版本管理和基本的文件管理。</w:t>
      </w:r>
      <w:r w:rsidR="00CC4BF6">
        <w:t>在该页面代码仓库的拥有者可以跳转到创建分支界面和推出新版本界面。</w:t>
      </w:r>
      <w:r w:rsidR="004106FE">
        <w:t>该页面也可以进行基本的文件访问操作。</w:t>
      </w:r>
    </w:p>
    <w:p w:rsidR="003F7697" w:rsidRDefault="003F7697" w:rsidP="00CC4BF6">
      <w:pPr>
        <w:spacing w:line="360" w:lineRule="auto"/>
        <w:ind w:firstLineChars="200" w:firstLine="480"/>
      </w:pPr>
      <w:r>
        <w:t>创建分支界面：仓库拥有者可以在该页面向代码仓库提交新的分支，新分支的第一个版本</w:t>
      </w:r>
      <w:r w:rsidR="0087768C">
        <w:t>的</w:t>
      </w:r>
      <w:r w:rsidR="00C0784E">
        <w:t>文件结构</w:t>
      </w:r>
      <w:r>
        <w:t>由</w:t>
      </w:r>
      <w:r w:rsidR="0087768C">
        <w:t>选中的起始版本</w:t>
      </w:r>
      <w:r w:rsidR="00C0784E">
        <w:t>决定</w:t>
      </w:r>
      <w:r>
        <w:t>。</w:t>
      </w:r>
      <w:r w:rsidR="00C0784E">
        <w:t>用户应输入分支名和描述信息。用户不能创建名为</w:t>
      </w:r>
      <w:r w:rsidR="00C0784E">
        <w:t>master</w:t>
      </w:r>
      <w:r w:rsidR="00C0784E">
        <w:t>分支，且每个分支至少会包含一个版本。</w:t>
      </w:r>
    </w:p>
    <w:p w:rsidR="0057158B" w:rsidRDefault="0057158B" w:rsidP="00CC4BF6">
      <w:pPr>
        <w:spacing w:line="360" w:lineRule="auto"/>
        <w:ind w:firstLineChars="200" w:firstLine="480"/>
        <w:rPr>
          <w:rFonts w:hint="eastAsia"/>
        </w:rPr>
      </w:pPr>
      <w:r>
        <w:t>推出新版本界面：用户在该界面输入新版本名称和描述，服务器审核成功后就可推动选中分支发展。</w:t>
      </w:r>
    </w:p>
    <w:p w:rsidR="003F7697" w:rsidRDefault="003F7697" w:rsidP="00CC4BF6">
      <w:pPr>
        <w:spacing w:line="360" w:lineRule="auto"/>
        <w:ind w:firstLineChars="200" w:firstLine="480"/>
      </w:pPr>
      <w:r>
        <w:t>评论查看界面：代码仓库的拥有者可以在这里查看其他用户对该仓库提交的评论。</w:t>
      </w:r>
    </w:p>
    <w:p w:rsidR="004A3EAA" w:rsidRDefault="004A3EAA" w:rsidP="00CC4BF6">
      <w:pPr>
        <w:spacing w:line="360" w:lineRule="auto"/>
        <w:ind w:firstLineChars="200" w:firstLine="480"/>
      </w:pPr>
      <w:r>
        <w:rPr>
          <w:rFonts w:hint="eastAsia"/>
        </w:rPr>
        <w:t>用户界面的总体色调以蓝色和白色为主，文件系统在初期版本可以使用控制台界面</w:t>
      </w:r>
      <w:r w:rsidR="00CF0F57">
        <w:rPr>
          <w:rFonts w:hint="eastAsia"/>
        </w:rPr>
        <w:t>。界面为级简风格，尽量采用风格相近的颜色搭配，尽量减少颜色种类以突出网页重点内容</w:t>
      </w:r>
      <w:r>
        <w:rPr>
          <w:rFonts w:hint="eastAsia"/>
        </w:rPr>
        <w:t>。</w:t>
      </w:r>
    </w:p>
    <w:p w:rsidR="003F7697" w:rsidRDefault="003F7697" w:rsidP="00CC4BF6">
      <w:pPr>
        <w:spacing w:line="360" w:lineRule="auto"/>
        <w:ind w:firstLineChars="200" w:firstLine="480"/>
        <w:rPr>
          <w:rFonts w:hint="eastAsia"/>
        </w:rPr>
      </w:pPr>
    </w:p>
    <w:p w:rsidR="007618C6" w:rsidRPr="009E5B42" w:rsidRDefault="008540AC" w:rsidP="007618C6">
      <w:pPr>
        <w:spacing w:line="360" w:lineRule="auto"/>
        <w:rPr>
          <w:rFonts w:ascii="黑体" w:eastAsia="黑体" w:hAnsi="黑体"/>
          <w:sz w:val="28"/>
          <w:szCs w:val="28"/>
        </w:rPr>
      </w:pPr>
      <w:r>
        <w:rPr>
          <w:rFonts w:ascii="黑体" w:eastAsia="黑体" w:hAnsi="黑体" w:hint="eastAsia"/>
          <w:sz w:val="28"/>
          <w:szCs w:val="28"/>
        </w:rPr>
        <w:t>1.2.5</w:t>
      </w:r>
      <w:r w:rsidR="007618C6" w:rsidRPr="009E5B42">
        <w:rPr>
          <w:rFonts w:ascii="黑体" w:eastAsia="黑体" w:hAnsi="黑体"/>
          <w:sz w:val="28"/>
          <w:szCs w:val="28"/>
        </w:rPr>
        <w:t xml:space="preserve"> </w:t>
      </w:r>
      <w:r w:rsidR="007618C6">
        <w:rPr>
          <w:rFonts w:ascii="黑体" w:eastAsia="黑体" w:hAnsi="黑体"/>
          <w:sz w:val="28"/>
          <w:szCs w:val="28"/>
        </w:rPr>
        <w:t>需求分析</w:t>
      </w:r>
    </w:p>
    <w:p w:rsidR="007618C6" w:rsidRDefault="00632F30" w:rsidP="002821E1">
      <w:pPr>
        <w:spacing w:line="360" w:lineRule="auto"/>
        <w:ind w:firstLineChars="200" w:firstLine="480"/>
      </w:pPr>
      <w:r>
        <w:rPr>
          <w:rFonts w:hint="eastAsia"/>
        </w:rPr>
        <w:t>软件需求分析是启动一个软件工程的重要</w:t>
      </w:r>
      <w:r w:rsidR="00D85974">
        <w:rPr>
          <w:rFonts w:hint="eastAsia"/>
        </w:rPr>
        <w:t>工作阶段，</w:t>
      </w:r>
      <w:r>
        <w:rPr>
          <w:rFonts w:hint="eastAsia"/>
        </w:rPr>
        <w:t>本小节将概述性的说明本系统中用户、需求、系统</w:t>
      </w:r>
      <w:r w:rsidRPr="00632F30">
        <w:rPr>
          <w:rFonts w:hint="eastAsia"/>
        </w:rPr>
        <w:t>功能单元</w:t>
      </w:r>
      <w:r>
        <w:rPr>
          <w:rFonts w:hint="eastAsia"/>
        </w:rPr>
        <w:t>之间的联系。</w:t>
      </w:r>
    </w:p>
    <w:p w:rsidR="00C81614" w:rsidRDefault="00C81614" w:rsidP="00C81614">
      <w:pPr>
        <w:spacing w:line="360" w:lineRule="auto"/>
      </w:pPr>
      <w:r>
        <w:object w:dxaOrig="10605" w:dyaOrig="6930">
          <v:shape id="_x0000_i1027" type="#_x0000_t75" style="width:417.75pt;height:273.75pt" o:ole="">
            <v:imagedata r:id="rId10" o:title=""/>
          </v:shape>
          <o:OLEObject Type="Embed" ProgID="Visio.Drawing.15" ShapeID="_x0000_i1027" DrawAspect="Content" ObjectID="_1557161483" r:id="rId11"/>
        </w:object>
      </w:r>
      <w:r w:rsidR="007154F5" w:rsidRPr="007154F5">
        <w:rPr>
          <w:rFonts w:hint="eastAsia"/>
        </w:rPr>
        <w:t>系统整体用例图</w:t>
      </w:r>
    </w:p>
    <w:p w:rsidR="00C81614" w:rsidRDefault="00C81614" w:rsidP="00C81614">
      <w:pPr>
        <w:spacing w:line="360" w:lineRule="auto"/>
      </w:pPr>
    </w:p>
    <w:p w:rsidR="00C81614" w:rsidRDefault="00C81614" w:rsidP="00C81614">
      <w:pPr>
        <w:spacing w:line="360" w:lineRule="auto"/>
      </w:pPr>
      <w:r>
        <w:object w:dxaOrig="10470" w:dyaOrig="6960">
          <v:shape id="_x0000_i1028" type="#_x0000_t75" style="width:417.75pt;height:273.75pt" o:ole="">
            <v:imagedata r:id="rId12" o:title=""/>
          </v:shape>
          <o:OLEObject Type="Embed" ProgID="Visio.Drawing.15" ShapeID="_x0000_i1028" DrawAspect="Content" ObjectID="_1557161484" r:id="rId13"/>
        </w:object>
      </w:r>
    </w:p>
    <w:p w:rsidR="00822302" w:rsidRDefault="0082230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BC3CE1" w:rsidTr="00D575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tcBorders>
            <w:shd w:val="clear" w:color="auto" w:fill="FFFFFF" w:themeFill="background1"/>
          </w:tcPr>
          <w:p w:rsidR="00BC3CE1" w:rsidRPr="00BC3CE1" w:rsidRDefault="00BC3CE1" w:rsidP="00BC3CE1">
            <w:pPr>
              <w:spacing w:line="360" w:lineRule="auto"/>
              <w:jc w:val="center"/>
              <w:rPr>
                <w:b w:val="0"/>
                <w:sz w:val="21"/>
                <w:szCs w:val="21"/>
              </w:rPr>
            </w:pPr>
            <w:r>
              <w:rPr>
                <w:rFonts w:hint="eastAsia"/>
                <w:b w:val="0"/>
                <w:szCs w:val="21"/>
              </w:rPr>
              <w:t>用例说明</w:t>
            </w:r>
          </w:p>
        </w:tc>
        <w:tc>
          <w:tcPr>
            <w:tcW w:w="6169" w:type="dxa"/>
            <w:tcBorders>
              <w:top w:val="single" w:sz="12" w:space="0" w:color="auto"/>
            </w:tcBorders>
            <w:shd w:val="clear" w:color="auto" w:fill="FFFFFF" w:themeFill="background1"/>
          </w:tcPr>
          <w:p w:rsidR="00BC3CE1" w:rsidRPr="00BC3CE1" w:rsidRDefault="00BC3CE1" w:rsidP="00BC3CE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BC3CE1"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BC3CE1" w:rsidRPr="00ED268C" w:rsidRDefault="00ED268C" w:rsidP="00ED268C">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169" w:type="dxa"/>
            <w:shd w:val="clear" w:color="auto" w:fill="FFFFFF" w:themeFill="background1"/>
          </w:tcPr>
          <w:p w:rsidR="00BC3CE1"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游客注册账户</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shd w:val="clear" w:color="auto" w:fill="FFFFFF" w:themeFill="background1"/>
          </w:tcPr>
          <w:p w:rsid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p>
        </w:tc>
      </w:tr>
      <w:tr w:rsidR="00ED268C"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shd w:val="clear" w:color="auto" w:fill="FFFFFF" w:themeFill="background1"/>
          </w:tcPr>
          <w:p w:rsidR="00ED268C" w:rsidRPr="00ED268C"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w:t>
            </w:r>
            <w:r w:rsidR="00CD088D">
              <w:rPr>
                <w:rFonts w:hint="eastAsia"/>
              </w:rPr>
              <w:t>。数据库应记录用户名、登录账户、密码、用户描述和账户创建时间。</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Default="00ED268C" w:rsidP="00ED268C">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shd w:val="clear" w:color="auto" w:fill="FFFFFF" w:themeFill="background1"/>
          </w:tcPr>
          <w:p w:rsidR="002A5254" w:rsidRP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w:t>
            </w:r>
            <w:r w:rsidR="00CD088D">
              <w:rPr>
                <w:rFonts w:hint="eastAsia"/>
              </w:rPr>
              <w:t>已打开注册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shd w:val="clear" w:color="auto" w:fill="FFFFFF" w:themeFill="background1"/>
          </w:tcPr>
          <w:p w:rsidR="00C42847" w:rsidRDefault="00D575E0"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2306C5">
              <w:rPr>
                <w:rFonts w:hint="eastAsia"/>
              </w:rPr>
              <w:t>用户输入用户名。</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输入用于登录的账户。</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3.</w:t>
            </w:r>
            <w:r>
              <w:t>用户输入登录密码。</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4.</w:t>
            </w:r>
            <w:r>
              <w:t>用户输入用户描述。</w:t>
            </w:r>
          </w:p>
          <w:p w:rsidR="008B7D3B" w:rsidRDefault="008B7D3B"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5.</w:t>
            </w:r>
            <w:r>
              <w:rPr>
                <w:rFonts w:hint="eastAsia"/>
              </w:rPr>
              <w:t>用户单击创建按钮。</w:t>
            </w:r>
          </w:p>
          <w:p w:rsidR="002306C5" w:rsidRPr="00ED268C" w:rsidRDefault="008B7D3B" w:rsidP="008B7D3B">
            <w:pPr>
              <w:spacing w:line="360" w:lineRule="auto"/>
              <w:jc w:val="left"/>
              <w:cnfStyle w:val="000000100000" w:firstRow="0" w:lastRow="0" w:firstColumn="0" w:lastColumn="0" w:oddVBand="0" w:evenVBand="0" w:oddHBand="1" w:evenHBand="0" w:firstRowFirstColumn="0" w:firstRowLastColumn="0" w:lastRowFirstColumn="0" w:lastRowLastColumn="0"/>
            </w:pPr>
            <w:r>
              <w:t>6</w:t>
            </w:r>
            <w:r w:rsidR="002306C5">
              <w:t>.</w:t>
            </w:r>
            <w:r w:rsidR="002306C5">
              <w:t>服务器校验用户输入。如果输入符合规则，系统自动生成新用户的</w:t>
            </w:r>
            <w:r w:rsidR="002306C5">
              <w:t>ID</w:t>
            </w:r>
            <w:r w:rsidR="002306C5">
              <w:t>并记录账户创建时间；否则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shd w:val="clear" w:color="auto" w:fill="FFFFFF" w:themeFill="background1"/>
          </w:tcPr>
          <w:p w:rsidR="00C42847" w:rsidRPr="00ED268C" w:rsidRDefault="00802233"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w:t>
            </w:r>
            <w:r w:rsidR="004D747F">
              <w:rPr>
                <w:rFonts w:hint="eastAsia"/>
              </w:rPr>
              <w:t>注册</w:t>
            </w:r>
            <w:r>
              <w:rPr>
                <w:rFonts w:hint="eastAsia"/>
              </w:rPr>
              <w:t>程序终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shd w:val="clear" w:color="auto" w:fill="FFFFFF" w:themeFill="background1"/>
          </w:tcPr>
          <w:p w:rsidR="00B15D1B" w:rsidRPr="00ED268C" w:rsidRDefault="00ED7C64" w:rsidP="00B15D1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输入不符合规则或输入为空，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shd w:val="clear" w:color="auto" w:fill="FFFFFF" w:themeFill="background1"/>
          </w:tcPr>
          <w:p w:rsidR="00C42847"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t>1.</w:t>
            </w:r>
            <w:r w:rsidR="008B7D3B">
              <w:t>数据库记录新用户信息。</w:t>
            </w:r>
          </w:p>
          <w:p w:rsidR="00A932AA" w:rsidRPr="00ED268C"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t>2.</w:t>
            </w:r>
            <w:r>
              <w:t>页面跳转到登录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shd w:val="clear" w:color="auto" w:fill="FFFFFF" w:themeFill="background1"/>
          </w:tcPr>
          <w:p w:rsidR="00C42847" w:rsidRPr="00ED268C" w:rsidRDefault="00B15D1B"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rPr>
                <w:rFonts w:hint="eastAsia"/>
              </w:rPr>
              <w:t>ID</w:t>
            </w:r>
            <w:r>
              <w:rPr>
                <w:rFonts w:hint="eastAsia"/>
              </w:rPr>
              <w:t>是唯一的。</w:t>
            </w:r>
          </w:p>
        </w:tc>
      </w:tr>
    </w:tbl>
    <w:p w:rsidR="00BC3CE1" w:rsidRDefault="00BC3CE1" w:rsidP="002A5787">
      <w:pPr>
        <w:spacing w:line="360" w:lineRule="auto"/>
      </w:pPr>
    </w:p>
    <w:p w:rsidR="00543CE4" w:rsidRDefault="00543CE4"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A5787"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A5787" w:rsidRPr="00BC3CE1" w:rsidRDefault="002A5787"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A5787" w:rsidRPr="00BC3CE1" w:rsidRDefault="002A5787"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A5787" w:rsidRDefault="002A5787"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用户登录</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A5787" w:rsidRDefault="00CE53B6"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2</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A5787" w:rsidRPr="00ED268C" w:rsidRDefault="00CE53B6"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登录系统。</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5787" w:rsidRPr="00ED268C" w:rsidRDefault="00CE53B6"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5787"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账户及密码。</w:t>
            </w:r>
          </w:p>
          <w:p w:rsidR="00332801"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t>用户单击登录按钮。</w:t>
            </w:r>
          </w:p>
          <w:p w:rsidR="00332801" w:rsidRPr="00ED268C"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t>服务器校验登录信息。如果账户密码不匹配，要求重新输入登录信息。</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2A5787"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如果关闭页面，登录程序终止。</w:t>
            </w:r>
          </w:p>
          <w:p w:rsidR="00332801" w:rsidRPr="00ED268C"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如果用户无账户，可跳转到登录界面。</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A5787"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输入不符合规则，要求重新输入。</w:t>
            </w:r>
          </w:p>
          <w:p w:rsidR="00332801" w:rsidRPr="00ED268C" w:rsidRDefault="00332801"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如果密码错误，要求重新输入密码。</w:t>
            </w:r>
          </w:p>
        </w:tc>
      </w:tr>
      <w:tr w:rsidR="002A578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A5787"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登录系统。</w:t>
            </w:r>
          </w:p>
          <w:p w:rsidR="00332801" w:rsidRPr="00ED268C" w:rsidRDefault="0033280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rsidR="002C458E">
              <w:t>页面跳转到用户工作空间。</w:t>
            </w:r>
          </w:p>
        </w:tc>
      </w:tr>
      <w:tr w:rsidR="002A578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A5787" w:rsidRPr="00ED268C" w:rsidRDefault="00126F1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2A5787" w:rsidRDefault="002A5787"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BA67A1"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A67A1" w:rsidRPr="00BC3CE1" w:rsidRDefault="00BA67A1"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A67A1" w:rsidRPr="00BC3CE1" w:rsidRDefault="00BA67A1"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BA67A1" w:rsidRDefault="00DF3BD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BA67A1" w:rsidRDefault="00DF3BD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3</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A67A1" w:rsidRPr="00ED268C" w:rsidRDefault="00A93DCF"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BA67A1" w:rsidRDefault="00A56F2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A93E58">
              <w:rPr>
                <w:rFonts w:hint="eastAsia"/>
              </w:rPr>
              <w:t>系统管理员成功登录数据库。</w:t>
            </w:r>
          </w:p>
          <w:p w:rsidR="00A56F28" w:rsidRPr="00ED268C" w:rsidRDefault="00A56F2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系统管理员具备访问用户表的权限。</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BA67A1" w:rsidRDefault="00A93E5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系统管理员选择操作：对用户进行增加、删除、修改或查询操作。</w:t>
            </w:r>
          </w:p>
          <w:p w:rsidR="00A93E58" w:rsidRPr="00ED268C" w:rsidRDefault="00A93E5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提交修改。</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A67A1" w:rsidRPr="00ED268C" w:rsidRDefault="00F17D95"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A67A1" w:rsidRPr="00ED268C" w:rsidRDefault="00F17D9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r w:rsidR="00BA67A1"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BA67A1" w:rsidRPr="00ED268C" w:rsidRDefault="00F17D95"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BA67A1"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BA67A1" w:rsidRPr="00ED268C" w:rsidRDefault="00F17D9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BA67A1" w:rsidRDefault="00BA67A1" w:rsidP="002A5787">
      <w:pPr>
        <w:spacing w:line="360" w:lineRule="auto"/>
      </w:pPr>
    </w:p>
    <w:p w:rsidR="00D51979" w:rsidRDefault="00D51979" w:rsidP="002A5787">
      <w:pPr>
        <w:spacing w:line="360" w:lineRule="auto"/>
      </w:pPr>
      <w:r>
        <w:object w:dxaOrig="11835" w:dyaOrig="3270">
          <v:shape id="_x0000_i1029" type="#_x0000_t75" style="width:417.75pt;height:115.5pt" o:ole="">
            <v:imagedata r:id="rId14" o:title=""/>
          </v:shape>
          <o:OLEObject Type="Embed" ProgID="Visio.Drawing.15" ShapeID="_x0000_i1029" DrawAspect="Content" ObjectID="_1557161485"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2C7FE7"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C7FE7" w:rsidRPr="00BC3CE1" w:rsidRDefault="002C7FE7"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C7FE7" w:rsidRPr="00BC3CE1" w:rsidRDefault="002C7FE7"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C7FE7" w:rsidRDefault="00724FF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浏览代码仓库</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C7FE7" w:rsidRDefault="002C7FE7"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4</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C7FE7"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C7FE7" w:rsidRPr="00ED268C" w:rsidRDefault="00030E2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030E24"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1.</w:t>
            </w:r>
            <w:r>
              <w:t>显示版本关系图。</w:t>
            </w:r>
          </w:p>
          <w:p w:rsidR="002C7FE7"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选择查看关注的版本。</w:t>
            </w:r>
          </w:p>
          <w:p w:rsidR="00030E24"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t>预览显示用户选中的文件。</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C7FE7" w:rsidRPr="00ED268C" w:rsidRDefault="00030E2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C7FE7"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非仓库拥有者尝试修改代码仓库，系统提示无权限。</w:t>
            </w:r>
          </w:p>
          <w:p w:rsidR="00030E24"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版本跳转参数无效提示参数错误。</w:t>
            </w:r>
          </w:p>
        </w:tc>
      </w:tr>
      <w:tr w:rsidR="002C7FE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C7FE7" w:rsidRPr="00ED268C" w:rsidRDefault="00030E2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2C7FE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C7FE7" w:rsidRPr="00ED268C" w:rsidRDefault="00030E2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D51979" w:rsidRDefault="00D5197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751737"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51737" w:rsidRPr="00BC3CE1" w:rsidRDefault="00751737"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751737" w:rsidRPr="00BC3CE1" w:rsidRDefault="00751737"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751737" w:rsidRDefault="00751737"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查看工作空间</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751737" w:rsidRDefault="00751737"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5</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751737" w:rsidRPr="00ED268C" w:rsidRDefault="00751737"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751737" w:rsidRPr="00ED268C" w:rsidRDefault="00751737"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751737" w:rsidRDefault="00B548C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显示该工作空间拥有者的用户名，描述信息。</w:t>
            </w:r>
          </w:p>
          <w:p w:rsidR="00B548C8" w:rsidRPr="00ED268C" w:rsidRDefault="00B548C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显示工作空间拥有者创建的仓库列表。</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D64479" w:rsidRDefault="00B548C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可以通过仓库列表跳转到被选中的浏览代码仓库页面。</w:t>
            </w:r>
          </w:p>
          <w:p w:rsidR="00B7028E" w:rsidRPr="00D64479" w:rsidRDefault="00B7028E"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t>用户可以通过单击创建按钮跳转到创建仓库页面。</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shd w:val="clear" w:color="auto" w:fill="FFFFFF" w:themeFill="background1"/>
          </w:tcPr>
          <w:p w:rsidR="00751737" w:rsidRPr="00ED268C" w:rsidRDefault="00D6447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751737"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751737" w:rsidRPr="00ED268C" w:rsidRDefault="00314ACA"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w:t>
            </w:r>
          </w:p>
        </w:tc>
      </w:tr>
      <w:tr w:rsidR="00751737"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751737" w:rsidRPr="00ED268C" w:rsidRDefault="00314AC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751737" w:rsidRDefault="00751737" w:rsidP="002A5787">
      <w:pPr>
        <w:spacing w:line="360" w:lineRule="auto"/>
      </w:pPr>
    </w:p>
    <w:p w:rsidR="005E237B" w:rsidRDefault="005E237B" w:rsidP="002A5787">
      <w:pPr>
        <w:spacing w:line="360" w:lineRule="auto"/>
      </w:pPr>
    </w:p>
    <w:p w:rsidR="002F799D" w:rsidRDefault="002F799D"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5E237B"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E237B" w:rsidRPr="00BC3CE1" w:rsidRDefault="005E237B"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E237B" w:rsidRPr="00BC3CE1" w:rsidRDefault="005E237B"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E237B" w:rsidRDefault="005E237B"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E237B" w:rsidRDefault="005E237B"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6</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E237B" w:rsidRPr="00ED268C" w:rsidRDefault="004F6290"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5E237B" w:rsidRDefault="004F629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4F6290" w:rsidRDefault="004F629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从工作空间页面跳转至该页面。</w:t>
            </w:r>
          </w:p>
          <w:p w:rsidR="004F6290" w:rsidRPr="00ED268C" w:rsidRDefault="004F629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E237B" w:rsidRDefault="007D74A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代码仓库名称和描述。</w:t>
            </w:r>
          </w:p>
          <w:p w:rsidR="007D74A3" w:rsidRDefault="007D74A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p w:rsidR="00C23942" w:rsidRPr="00ED268C" w:rsidRDefault="007D74A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t>服务器校验用户输入。如果输入为空或内容不符合要求，提示重新输入。</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5E237B" w:rsidRPr="00ED268C" w:rsidRDefault="00533F15"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5E237B" w:rsidRDefault="00D3581E"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数据库</w:t>
            </w:r>
            <w:r w:rsidR="00DF1BD1">
              <w:rPr>
                <w:rFonts w:hint="eastAsia"/>
              </w:rPr>
              <w:t>或文件系统的</w:t>
            </w:r>
            <w:r>
              <w:rPr>
                <w:rFonts w:hint="eastAsia"/>
              </w:rPr>
              <w:t>操作中出现异常，则删除新增数据，回滚到未添加新代码仓库的状态。</w:t>
            </w:r>
          </w:p>
          <w:p w:rsidR="00FE09C6" w:rsidRPr="00ED268C" w:rsidRDefault="00FE09C6"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t>参数错误，系统提示参数错误并关闭当前页面。</w:t>
            </w:r>
          </w:p>
        </w:tc>
      </w:tr>
      <w:tr w:rsidR="005E237B"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E237B" w:rsidRDefault="00BF3A9E"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系统为新代码仓库分配唯一的代码仓库</w:t>
            </w:r>
            <w:r>
              <w:rPr>
                <w:rFonts w:hint="eastAsia"/>
              </w:rPr>
              <w:t>ID</w:t>
            </w:r>
            <w:r>
              <w:rPr>
                <w:rFonts w:hint="eastAsia"/>
              </w:rPr>
              <w:t>，并记录代码仓库创建时间。</w:t>
            </w:r>
          </w:p>
          <w:p w:rsidR="00C23942" w:rsidRDefault="00C2394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2.</w:t>
            </w:r>
            <w:r>
              <w:rPr>
                <w:rFonts w:hint="eastAsia"/>
              </w:rPr>
              <w:t>系统为新仓库提交第一个分支和第一个</w:t>
            </w:r>
            <w:r w:rsidR="00160A42">
              <w:rPr>
                <w:rFonts w:hint="eastAsia"/>
              </w:rPr>
              <w:t>版本。新分支与新版本的</w:t>
            </w:r>
            <w:r w:rsidR="00DB61B4">
              <w:rPr>
                <w:rFonts w:hint="eastAsia"/>
              </w:rPr>
              <w:t>描述信息与代码仓库的描述信息一致</w:t>
            </w:r>
            <w:r w:rsidR="00160A42">
              <w:rPr>
                <w:rFonts w:hint="eastAsia"/>
              </w:rPr>
              <w:t>，名称统一为</w:t>
            </w:r>
            <w:r w:rsidR="00160A42">
              <w:rPr>
                <w:rFonts w:hint="eastAsia"/>
              </w:rPr>
              <w:t>master</w:t>
            </w:r>
            <w:r w:rsidR="00160A42">
              <w:rPr>
                <w:rFonts w:hint="eastAsia"/>
              </w:rPr>
              <w:t>。</w:t>
            </w:r>
          </w:p>
          <w:p w:rsidR="007A7C92" w:rsidRDefault="007A7C9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w:t>
            </w:r>
            <w:r>
              <w:t>设定主分支的版本范围。</w:t>
            </w:r>
          </w:p>
          <w:p w:rsidR="007A7C92" w:rsidRDefault="007A7C9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4.</w:t>
            </w:r>
            <w:r>
              <w:t>将代码仓库更新为指向最新版本。</w:t>
            </w:r>
          </w:p>
          <w:p w:rsidR="00DF1BD1" w:rsidRDefault="00DF1BD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lastRenderedPageBreak/>
              <w:t>5.</w:t>
            </w:r>
            <w:r>
              <w:rPr>
                <w:rFonts w:hint="eastAsia"/>
              </w:rPr>
              <w:t>在文件系统中创建对应文件。</w:t>
            </w:r>
          </w:p>
          <w:p w:rsidR="00A36A16" w:rsidRPr="00ED268C" w:rsidRDefault="00DF1BD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6</w:t>
            </w:r>
            <w:r w:rsidR="00A36A16">
              <w:t>.</w:t>
            </w:r>
            <w:r w:rsidR="00A36A16">
              <w:t>反馈是否创建成功。</w:t>
            </w:r>
            <w:r w:rsidR="00752805">
              <w:t>如果失败进行异常处理。</w:t>
            </w:r>
          </w:p>
        </w:tc>
      </w:tr>
      <w:tr w:rsidR="005E237B"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5E237B" w:rsidRDefault="005F7F0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每个代码仓库有且仅有一个主分支，其名称为</w:t>
            </w:r>
            <w:r>
              <w:rPr>
                <w:rFonts w:hint="eastAsia"/>
              </w:rPr>
              <w:t>master</w:t>
            </w:r>
            <w:r>
              <w:rPr>
                <w:rFonts w:hint="eastAsia"/>
              </w:rPr>
              <w:t>，且无法被移除。</w:t>
            </w:r>
          </w:p>
          <w:p w:rsidR="005F7F02" w:rsidRPr="00ED268C" w:rsidRDefault="005F7F0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每个分支（包括主分支）至少包含一个版本。</w:t>
            </w:r>
          </w:p>
        </w:tc>
      </w:tr>
    </w:tbl>
    <w:p w:rsidR="005E237B" w:rsidRDefault="005E237B" w:rsidP="002A5787">
      <w:pPr>
        <w:spacing w:line="360" w:lineRule="auto"/>
      </w:pPr>
    </w:p>
    <w:p w:rsidR="00DC39E7" w:rsidRDefault="00DC39E7" w:rsidP="002A5787">
      <w:pPr>
        <w:spacing w:line="360" w:lineRule="auto"/>
      </w:pPr>
    </w:p>
    <w:p w:rsidR="00DC39E7" w:rsidRDefault="00D606B2" w:rsidP="002A5787">
      <w:pPr>
        <w:spacing w:line="360" w:lineRule="auto"/>
      </w:pPr>
      <w:r>
        <w:object w:dxaOrig="10725" w:dyaOrig="7470">
          <v:shape id="_x0000_i1030" type="#_x0000_t75" style="width:417.75pt;height:4in" o:ole="">
            <v:imagedata r:id="rId16" o:title=""/>
          </v:shape>
          <o:OLEObject Type="Embed" ProgID="Visio.Drawing.15" ShapeID="_x0000_i1030" DrawAspect="Content" ObjectID="_1557161486" r:id="rId17"/>
        </w:object>
      </w:r>
    </w:p>
    <w:p w:rsidR="00A84D2C" w:rsidRDefault="00A84D2C"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A84D2C"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A84D2C" w:rsidRPr="00BC3CE1" w:rsidRDefault="00A84D2C"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A84D2C" w:rsidRPr="00BC3CE1" w:rsidRDefault="00A84D2C"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A84D2C" w:rsidRDefault="00B53E9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A84D2C" w:rsidRDefault="00B53E94"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7</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A84D2C" w:rsidRPr="00ED268C" w:rsidRDefault="00B53E94"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w:t>
            </w:r>
            <w:r w:rsidR="0086576A">
              <w:rPr>
                <w:rFonts w:hint="eastAsia"/>
              </w:rPr>
              <w:t>代码仓库进行版本控制。</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A84D2C" w:rsidRDefault="0023591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23591C" w:rsidRPr="00ED268C" w:rsidRDefault="0023591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对当前代码仓库具有修改权限。</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可通过单击创建分支按钮跳转到创建分支界面。</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可签入签出文件。</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t>用户可以在该页面查看版本关系图，并可跳转到选中版本，也可以回滚到选中版本。</w:t>
            </w:r>
          </w:p>
          <w:p w:rsidR="00A84D2C"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4.</w:t>
            </w:r>
            <w:r>
              <w:t>用户可以删除分支。</w:t>
            </w:r>
          </w:p>
          <w:p w:rsidR="006D19D1" w:rsidRPr="00ED268C" w:rsidRDefault="006D19D1"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5.</w:t>
            </w:r>
            <w:r>
              <w:t>用户可以通过页面中的文件浏览器管理文件。</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E65B9D" w:rsidRPr="00ED268C" w:rsidRDefault="00E65B9D" w:rsidP="00975379">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3F0B85">
              <w:rPr>
                <w:rFonts w:hint="eastAsia"/>
              </w:rPr>
              <w:t>如果页面关闭，终止管理程序。</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A84D2C" w:rsidRDefault="005F237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6110C8">
              <w:rPr>
                <w:rFonts w:hint="eastAsia"/>
              </w:rPr>
              <w:t>如果无操作权限，系统提示无权限。</w:t>
            </w:r>
          </w:p>
          <w:p w:rsidR="005F2378" w:rsidRDefault="005F237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如果未登录，跳转到登录界面。</w:t>
            </w:r>
          </w:p>
          <w:p w:rsidR="003254DB" w:rsidRPr="00ED268C" w:rsidRDefault="003254DB"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A84D2C"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A84D2C" w:rsidRPr="00ED268C" w:rsidRDefault="00427B5F"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A84D2C"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A84D2C" w:rsidRPr="00ED268C" w:rsidRDefault="009A728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A84D2C" w:rsidRDefault="00A84D2C" w:rsidP="002A5787">
      <w:pPr>
        <w:spacing w:line="360" w:lineRule="auto"/>
      </w:pPr>
    </w:p>
    <w:p w:rsidR="001A431A" w:rsidRDefault="001A431A"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71A40"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71A40" w:rsidRPr="00BC3CE1" w:rsidRDefault="00271A40"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71A40" w:rsidRPr="00BC3CE1" w:rsidRDefault="00271A40"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71A40" w:rsidRDefault="00271A40"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创建分支</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71A40" w:rsidRDefault="00271A40"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8</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71A40" w:rsidRPr="00ED268C" w:rsidRDefault="00EF35C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71A40"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EF35C9"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EF35C9"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453FDE" w:rsidRPr="00EF35C9" w:rsidRDefault="00453FDE"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w:t>
            </w:r>
            <w:r w:rsidR="00462AC4">
              <w:t>已选择</w:t>
            </w:r>
            <w:r w:rsidR="00465550">
              <w:t>作为分支起点的</w:t>
            </w:r>
            <w:r>
              <w:t>目标版本。</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71A40" w:rsidRDefault="00EF35C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分支名和分支描述。</w:t>
            </w:r>
          </w:p>
          <w:p w:rsidR="00EF35C9" w:rsidRPr="00ED268C" w:rsidRDefault="00EF35C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71A40" w:rsidRPr="00ED268C" w:rsidRDefault="00EF35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71A40" w:rsidRDefault="00BD42F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输入</w:t>
            </w:r>
            <w:r w:rsidR="007E65F8">
              <w:rPr>
                <w:rFonts w:hint="eastAsia"/>
              </w:rPr>
              <w:t>为空或内容</w:t>
            </w:r>
            <w:r>
              <w:rPr>
                <w:rFonts w:hint="eastAsia"/>
              </w:rPr>
              <w:t>不符合规则，要求重新输入。</w:t>
            </w:r>
          </w:p>
          <w:p w:rsidR="003F0B85" w:rsidRDefault="00BD42F3"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2.</w:t>
            </w:r>
            <w:r w:rsidR="006A1F28">
              <w:rPr>
                <w:rFonts w:hint="eastAsia"/>
              </w:rPr>
              <w:t>如果数据库或文件系统的操作中出现异常，则删除新增数据，回滚到未添加新代码仓库的状态。</w:t>
            </w:r>
          </w:p>
          <w:p w:rsidR="005B60B5" w:rsidRPr="00ED268C" w:rsidRDefault="005B60B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271A4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71A40" w:rsidRDefault="00DF1BD1"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B421C9">
              <w:rPr>
                <w:rFonts w:hint="eastAsia"/>
              </w:rPr>
              <w:t>以用户输入创建分支，自动生成</w:t>
            </w:r>
            <w:r w:rsidR="00B421C9">
              <w:rPr>
                <w:rFonts w:hint="eastAsia"/>
              </w:rPr>
              <w:t>ID</w:t>
            </w:r>
            <w:r w:rsidR="00B421C9">
              <w:rPr>
                <w:rFonts w:hint="eastAsia"/>
              </w:rPr>
              <w:t>和创建时间戳。</w:t>
            </w:r>
          </w:p>
          <w:p w:rsidR="00B421C9" w:rsidRDefault="00B421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t>创建新分支的第一个版本，其名称与描述对应于分支的名称和描述。</w:t>
            </w:r>
          </w:p>
          <w:p w:rsidR="00B421C9" w:rsidRDefault="00B421C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3.</w:t>
            </w:r>
            <w:r>
              <w:t>设定新分支的版本范围。</w:t>
            </w:r>
          </w:p>
          <w:p w:rsidR="0084251C" w:rsidRPr="00ED268C" w:rsidRDefault="0084251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4.</w:t>
            </w:r>
            <w:r>
              <w:t>反馈操作结果。如果失败则进行异常处理。</w:t>
            </w:r>
          </w:p>
        </w:tc>
      </w:tr>
      <w:tr w:rsidR="00271A4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271A40" w:rsidRPr="00ED268C" w:rsidRDefault="00453FDE"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rPr>
                <w:rFonts w:hint="eastAsia"/>
              </w:rPr>
              <w:t>master</w:t>
            </w:r>
            <w:r>
              <w:rPr>
                <w:rFonts w:hint="eastAsia"/>
              </w:rPr>
              <w:t>）。</w:t>
            </w:r>
          </w:p>
        </w:tc>
      </w:tr>
    </w:tbl>
    <w:p w:rsidR="00F51908" w:rsidRDefault="00F51908" w:rsidP="002A5787">
      <w:pPr>
        <w:spacing w:line="360" w:lineRule="auto"/>
      </w:pPr>
    </w:p>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94209"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94209" w:rsidRPr="00BC3CE1" w:rsidRDefault="00294209"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94209" w:rsidRPr="00BC3CE1" w:rsidRDefault="00294209"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94209" w:rsidRDefault="0029420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文件系统</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94209" w:rsidRDefault="00294209"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9</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94209" w:rsidRPr="00ED268C" w:rsidRDefault="0029420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47B0" w:rsidRPr="002A47B0"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 xml:space="preserve">1. </w:t>
            </w:r>
            <w:r>
              <w:rPr>
                <w:rFonts w:hint="eastAsia"/>
              </w:rPr>
              <w:t>分布式文件系统服务启动成功。</w:t>
            </w:r>
          </w:p>
          <w:p w:rsidR="002A47B0" w:rsidRPr="00ED268C"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t>服务已启动。</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47B0" w:rsidRPr="00ED268C" w:rsidRDefault="00124DD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94209" w:rsidRPr="00ED268C" w:rsidRDefault="0007615B"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rPr>
                <w:rFonts w:hint="eastAsia"/>
              </w:rPr>
              <w:t>web</w:t>
            </w:r>
            <w:r>
              <w:rPr>
                <w:rFonts w:hint="eastAsia"/>
              </w:rPr>
              <w:t>服务器连接中断，文件操作终止。</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94209" w:rsidRPr="00ED268C" w:rsidRDefault="00124DD2"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294209"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94209" w:rsidRPr="00ED268C" w:rsidRDefault="00885BF8"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294209"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294209" w:rsidRPr="00ED268C" w:rsidRDefault="003077EF"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rPr>
                <w:rFonts w:hint="eastAsia"/>
              </w:rPr>
              <w:t>web</w:t>
            </w:r>
            <w:r>
              <w:rPr>
                <w:rFonts w:hint="eastAsia"/>
              </w:rPr>
              <w:t>服务运行。</w:t>
            </w:r>
          </w:p>
        </w:tc>
      </w:tr>
    </w:tbl>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531B1E"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31B1E" w:rsidRPr="00BC3CE1" w:rsidRDefault="00531B1E" w:rsidP="00225346">
            <w:pPr>
              <w:spacing w:line="360" w:lineRule="auto"/>
              <w:jc w:val="center"/>
              <w:rPr>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31B1E" w:rsidRPr="00BC3CE1" w:rsidRDefault="00531B1E"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C3CE1">
              <w:rPr>
                <w:rFonts w:hint="eastAsia"/>
                <w:b w:val="0"/>
                <w:sz w:val="21"/>
                <w:szCs w:val="21"/>
              </w:rPr>
              <w:t>详细</w:t>
            </w:r>
            <w:r>
              <w:rPr>
                <w:rFonts w:hint="eastAsia"/>
                <w:b w:val="0"/>
                <w:szCs w:val="21"/>
              </w:rPr>
              <w:t>信息</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225346">
            <w:pPr>
              <w:spacing w:line="360" w:lineRule="auto"/>
              <w:jc w:val="center"/>
              <w:rPr>
                <w:rFonts w:asciiTheme="minorEastAsia" w:eastAsiaTheme="minorEastAsia" w:hAnsiTheme="minor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31B1E" w:rsidRDefault="002879B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删除分支</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225346">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31B1E" w:rsidRDefault="002879BA"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31B1E" w:rsidRPr="00ED268C" w:rsidRDefault="002879B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删除指定代码仓库下选中的分支。</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8D3A16"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531B1E" w:rsidRPr="00ED268C" w:rsidRDefault="008D3A16" w:rsidP="008D3A1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已选择分支。</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31B1E" w:rsidRDefault="00707918"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1.</w:t>
            </w:r>
            <w:r>
              <w:t>从选中分支的起点，</w:t>
            </w:r>
            <w:r>
              <w:rPr>
                <w:rFonts w:hint="eastAsia"/>
              </w:rPr>
              <w:t>迭代删除分支中的</w:t>
            </w:r>
            <w:r w:rsidR="007C28B9">
              <w:rPr>
                <w:rFonts w:hint="eastAsia"/>
              </w:rPr>
              <w:t>版本和对应的文件结构。</w:t>
            </w:r>
          </w:p>
          <w:p w:rsidR="007C28B9" w:rsidRPr="00ED268C" w:rsidRDefault="007C28B9"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sidR="001D5EF1">
              <w:t>从数据库清除选中的分支。</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531B1E" w:rsidRPr="00ED268C" w:rsidRDefault="00E94532"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7C28B9"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24892">
              <w:rPr>
                <w:rFonts w:hint="eastAsia"/>
              </w:rPr>
              <w:t>如果没有选中要删除的分支，系统提示参数错误</w:t>
            </w:r>
            <w:r>
              <w:rPr>
                <w:rFonts w:hint="eastAsia"/>
              </w:rPr>
              <w:t>。</w:t>
            </w:r>
          </w:p>
          <w:p w:rsidR="007C28B9"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531B1E" w:rsidRPr="00ED268C" w:rsidRDefault="007C28B9" w:rsidP="007C28B9">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531B1E"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31B1E" w:rsidRDefault="0010028C"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反馈操作结果，</w:t>
            </w:r>
            <w:r>
              <w:t>如果</w:t>
            </w:r>
            <w:r w:rsidR="00FE4DF3">
              <w:t>操作</w:t>
            </w:r>
            <w:r>
              <w:t>失败则进行异常处理。</w:t>
            </w:r>
          </w:p>
          <w:p w:rsidR="00FE4DF3" w:rsidRPr="00FE4DF3" w:rsidRDefault="00FE4DF3"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2.</w:t>
            </w:r>
            <w:r>
              <w:t>操作成功后跳转到选定的代码仓库。</w:t>
            </w:r>
          </w:p>
        </w:tc>
      </w:tr>
      <w:tr w:rsidR="00531B1E"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225346">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531B1E" w:rsidRPr="00ED268C" w:rsidRDefault="002879BA"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主分支无法删除。</w:t>
            </w:r>
          </w:p>
        </w:tc>
      </w:tr>
    </w:tbl>
    <w:p w:rsidR="00531B1E" w:rsidRDefault="00531B1E" w:rsidP="002A5787">
      <w:pPr>
        <w:spacing w:line="360" w:lineRule="auto"/>
      </w:pPr>
    </w:p>
    <w:p w:rsidR="00D16021" w:rsidRDefault="00D16021"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B245B0" w:rsidTr="00225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245B0" w:rsidRPr="00BC3CE1" w:rsidRDefault="00B245B0" w:rsidP="00225346">
            <w:pPr>
              <w:spacing w:line="360" w:lineRule="auto"/>
              <w:jc w:val="center"/>
              <w:rPr>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245B0" w:rsidRPr="00BC3CE1" w:rsidRDefault="00B245B0" w:rsidP="00225346">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BC3CE1">
              <w:rPr>
                <w:rFonts w:hint="eastAsia"/>
                <w:b w:val="0"/>
                <w:szCs w:val="21"/>
              </w:rPr>
              <w:t>详细</w:t>
            </w:r>
            <w:r>
              <w:rPr>
                <w:rFonts w:hint="eastAsia"/>
                <w:b w:val="0"/>
                <w:szCs w:val="21"/>
              </w:rPr>
              <w:t>信息</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225346">
            <w:pPr>
              <w:spacing w:line="360" w:lineRule="auto"/>
              <w:jc w:val="center"/>
              <w:rPr>
                <w:rFonts w:asciiTheme="minorEastAsia" w:hAnsiTheme="minor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B245B0" w:rsidRDefault="00267DE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回滚到选中版本</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B245B0" w:rsidRDefault="00C0589D" w:rsidP="00225346">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Pr="00ED268C"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245B0" w:rsidRPr="00ED268C" w:rsidRDefault="00C0589D"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把指定代码仓库下某一分支回滚到选中版本。</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4F07C6"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B245B0" w:rsidRPr="00ED268C" w:rsidRDefault="004F07C6" w:rsidP="004F07C6">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已选择分支和目标版本。</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D85A1C" w:rsidRDefault="00D85A1C" w:rsidP="00D85A1C">
            <w:pPr>
              <w:spacing w:line="360" w:lineRule="auto"/>
              <w:jc w:val="left"/>
              <w:cnfStyle w:val="000000100000" w:firstRow="0" w:lastRow="0" w:firstColumn="0" w:lastColumn="0" w:oddVBand="0" w:evenVBand="0" w:oddHBand="1" w:evenHBand="0" w:firstRowFirstColumn="0" w:firstRowLastColumn="0" w:lastRowFirstColumn="0" w:lastRowLastColumn="0"/>
            </w:pPr>
            <w:r>
              <w:t>1.</w:t>
            </w:r>
            <w:r>
              <w:t>从选中版本的后面第一个版本开始，</w:t>
            </w:r>
            <w:r>
              <w:rPr>
                <w:rFonts w:hint="eastAsia"/>
              </w:rPr>
              <w:t>迭代删除分支中的版本和对应的文件结构。</w:t>
            </w:r>
          </w:p>
          <w:p w:rsidR="00B245B0" w:rsidRPr="00ED268C" w:rsidRDefault="00D85A1C" w:rsidP="00D85A1C">
            <w:pPr>
              <w:spacing w:line="360" w:lineRule="auto"/>
              <w:jc w:val="left"/>
              <w:cnfStyle w:val="000000100000" w:firstRow="0" w:lastRow="0" w:firstColumn="0" w:lastColumn="0" w:oddVBand="0" w:evenVBand="0" w:oddHBand="1" w:evenHBand="0" w:firstRowFirstColumn="0" w:firstRowLastColumn="0" w:lastRowFirstColumn="0" w:lastRowLastColumn="0"/>
            </w:pPr>
            <w:r>
              <w:t>2.</w:t>
            </w:r>
            <w:r w:rsidR="00DF1C77">
              <w:t>在</w:t>
            </w:r>
            <w:r>
              <w:t>数据库</w:t>
            </w:r>
            <w:r w:rsidR="00DF1C77">
              <w:t>中更新</w:t>
            </w:r>
            <w:r>
              <w:t>选中的分支。</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245B0" w:rsidRPr="00ED268C" w:rsidRDefault="00B9598A" w:rsidP="00B9598A">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w:t>
            </w:r>
            <w:r w:rsidR="00445646">
              <w:rPr>
                <w:rFonts w:hint="eastAsia"/>
              </w:rPr>
              <w:t>则</w:t>
            </w:r>
            <w:r>
              <w:rPr>
                <w:rFonts w:hint="eastAsia"/>
              </w:rPr>
              <w:t>该进程终止。</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9598A"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没有选中</w:t>
            </w:r>
            <w:r w:rsidR="008B5C0D">
              <w:rPr>
                <w:rFonts w:hint="eastAsia"/>
              </w:rPr>
              <w:t>目标分支和版本</w:t>
            </w:r>
            <w:r>
              <w:rPr>
                <w:rFonts w:hint="eastAsia"/>
              </w:rPr>
              <w:t>，系统提示参数错误。</w:t>
            </w:r>
          </w:p>
          <w:p w:rsidR="00B9598A"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B245B0" w:rsidRPr="00ED268C" w:rsidRDefault="00B9598A" w:rsidP="00B9598A">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B245B0" w:rsidTr="00225346">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97517C" w:rsidRDefault="0097517C" w:rsidP="0097517C">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反馈操作结果，</w:t>
            </w:r>
            <w:r>
              <w:t>如果操作失败则进行异常处理。</w:t>
            </w:r>
          </w:p>
          <w:p w:rsidR="00B245B0" w:rsidRPr="00ED268C" w:rsidRDefault="0097517C" w:rsidP="0097517C">
            <w:pPr>
              <w:spacing w:line="360" w:lineRule="auto"/>
              <w:jc w:val="left"/>
              <w:cnfStyle w:val="000000000000" w:firstRow="0" w:lastRow="0" w:firstColumn="0" w:lastColumn="0" w:oddVBand="0" w:evenVBand="0" w:oddHBand="0" w:evenHBand="0" w:firstRowFirstColumn="0" w:firstRowLastColumn="0" w:lastRowFirstColumn="0" w:lastRowLastColumn="0"/>
            </w:pPr>
            <w:r>
              <w:t>2.</w:t>
            </w:r>
            <w:r>
              <w:t>操作成功后跳转到选定的代码仓库。</w:t>
            </w:r>
          </w:p>
        </w:tc>
      </w:tr>
      <w:tr w:rsidR="00B245B0" w:rsidTr="00225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245B0" w:rsidRDefault="00B245B0" w:rsidP="00225346">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shd w:val="clear" w:color="auto" w:fill="FFFFFF" w:themeFill="background1"/>
          </w:tcPr>
          <w:p w:rsidR="00B245B0" w:rsidRPr="00ED268C" w:rsidRDefault="002754F5" w:rsidP="00225346">
            <w:pPr>
              <w:spacing w:line="360" w:lineRule="auto"/>
              <w:jc w:val="left"/>
              <w:cnfStyle w:val="000000100000" w:firstRow="0" w:lastRow="0" w:firstColumn="0" w:lastColumn="0" w:oddVBand="0" w:evenVBand="0" w:oddHBand="1" w:evenHBand="0" w:firstRowFirstColumn="0" w:firstRowLastColumn="0" w:lastRowFirstColumn="0" w:lastRowLastColumn="0"/>
            </w:pPr>
            <w:r>
              <w:t>每个分支至少有一个版本存在。</w:t>
            </w:r>
          </w:p>
        </w:tc>
      </w:tr>
    </w:tbl>
    <w:p w:rsidR="00B245B0" w:rsidRDefault="00B245B0"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751BF5" w:rsidTr="003773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51BF5" w:rsidRPr="00BC3CE1" w:rsidRDefault="00751BF5" w:rsidP="003773C2">
            <w:pPr>
              <w:spacing w:line="360" w:lineRule="auto"/>
              <w:jc w:val="center"/>
              <w:rPr>
                <w:b w:val="0"/>
                <w:szCs w:val="21"/>
              </w:rPr>
            </w:pPr>
            <w:r>
              <w:rPr>
                <w:rFonts w:hint="eastAsia"/>
                <w:b w:val="0"/>
                <w:szCs w:val="21"/>
              </w:rPr>
              <w:t>用例说明</w:t>
            </w:r>
          </w:p>
        </w:tc>
        <w:tc>
          <w:tcPr>
            <w:tcW w:w="6311" w:type="dxa"/>
            <w:tcBorders>
              <w:top w:val="single" w:sz="12" w:space="0" w:color="auto"/>
            </w:tcBorders>
            <w:shd w:val="clear" w:color="auto" w:fill="FFFFFF" w:themeFill="background1"/>
          </w:tcPr>
          <w:p w:rsidR="00751BF5" w:rsidRPr="00BC3CE1" w:rsidRDefault="00751BF5" w:rsidP="003773C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sidRPr="00BC3CE1">
              <w:rPr>
                <w:rFonts w:hint="eastAsia"/>
                <w:b w:val="0"/>
                <w:szCs w:val="21"/>
              </w:rPr>
              <w:t>详细</w:t>
            </w:r>
            <w:r>
              <w:rPr>
                <w:rFonts w:hint="eastAsia"/>
                <w:b w:val="0"/>
                <w:szCs w:val="21"/>
              </w:rPr>
              <w:t>信息</w:t>
            </w: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Pr="00ED268C" w:rsidRDefault="00751BF5" w:rsidP="003773C2">
            <w:pPr>
              <w:spacing w:line="360" w:lineRule="auto"/>
              <w:jc w:val="center"/>
              <w:rPr>
                <w:rFonts w:asciiTheme="minorEastAsia" w:hAnsiTheme="minorEastAsia"/>
                <w:b w:val="0"/>
                <w:szCs w:val="21"/>
              </w:rPr>
            </w:pPr>
            <w:r w:rsidRPr="00ED268C">
              <w:rPr>
                <w:rFonts w:asciiTheme="minorEastAsia" w:hAnsiTheme="minorEastAsia" w:hint="eastAsia"/>
                <w:b w:val="0"/>
                <w:szCs w:val="21"/>
              </w:rPr>
              <w:t>用例名称</w:t>
            </w:r>
          </w:p>
        </w:tc>
        <w:tc>
          <w:tcPr>
            <w:tcW w:w="6311" w:type="dxa"/>
            <w:shd w:val="clear" w:color="auto" w:fill="FFFFFF" w:themeFill="background1"/>
          </w:tcPr>
          <w:p w:rsidR="00751BF5" w:rsidRDefault="009336AF" w:rsidP="003773C2">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推进新版本</w:t>
            </w: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Pr="00ED268C"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shd w:val="clear" w:color="auto" w:fill="FFFFFF" w:themeFill="background1"/>
          </w:tcPr>
          <w:p w:rsidR="00751BF5" w:rsidRDefault="009336AF" w:rsidP="003773C2">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Pr="00ED268C"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751BF5" w:rsidRPr="00ED268C" w:rsidRDefault="00CA2932" w:rsidP="003773C2">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用户可以通过此页面手动推出新版本。</w:t>
            </w: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6E7027" w:rsidRDefault="006E7027" w:rsidP="006E7027">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6E7027" w:rsidRDefault="006E7027" w:rsidP="006E7027">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6E7027" w:rsidRDefault="006E7027" w:rsidP="006E7027">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751BF5" w:rsidRPr="00ED268C" w:rsidRDefault="006E7027" w:rsidP="006E7027">
            <w:pPr>
              <w:spacing w:line="360" w:lineRule="auto"/>
              <w:jc w:val="left"/>
              <w:cnfStyle w:val="000000000000" w:firstRow="0" w:lastRow="0" w:firstColumn="0" w:lastColumn="0" w:oddVBand="0" w:evenVBand="0" w:oddHBand="0" w:evenHBand="0" w:firstRowFirstColumn="0" w:firstRowLastColumn="0" w:lastRowFirstColumn="0" w:lastRowLastColumn="0"/>
            </w:pPr>
            <w:r>
              <w:t>4.</w:t>
            </w:r>
            <w:r>
              <w:t>用户已选择</w:t>
            </w:r>
            <w:r>
              <w:t>目标版本。</w:t>
            </w: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741A63" w:rsidRDefault="00741A63" w:rsidP="00741A63">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A2316C">
              <w:rPr>
                <w:rFonts w:hint="eastAsia"/>
              </w:rPr>
              <w:t>用户输入新版本名称和</w:t>
            </w:r>
            <w:r>
              <w:rPr>
                <w:rFonts w:hint="eastAsia"/>
              </w:rPr>
              <w:t>描述。</w:t>
            </w:r>
          </w:p>
          <w:p w:rsidR="00751BF5" w:rsidRPr="00ED268C" w:rsidRDefault="00741A63" w:rsidP="00741A63">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751BF5" w:rsidRPr="00ED268C" w:rsidRDefault="00036551" w:rsidP="003773C2">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如果用户关闭当前页面，创建进程终止。</w:t>
            </w: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E5406A" w:rsidRDefault="00E5406A" w:rsidP="00E5406A">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输入为空或内容不符合规则，要求重新输入。</w:t>
            </w:r>
          </w:p>
          <w:p w:rsidR="00E5406A" w:rsidRDefault="00E5406A" w:rsidP="00E5406A">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751BF5" w:rsidRPr="00ED268C" w:rsidRDefault="00E5406A" w:rsidP="00E5406A">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t>参数错误，系统提示参数错误并关闭当前页面。</w:t>
            </w:r>
          </w:p>
        </w:tc>
      </w:tr>
      <w:tr w:rsidR="00751BF5" w:rsidTr="003773C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751BF5" w:rsidRDefault="009B5BB2" w:rsidP="003773C2">
            <w:pPr>
              <w:spacing w:line="360" w:lineRule="auto"/>
              <w:jc w:val="left"/>
              <w:cnfStyle w:val="000000000000" w:firstRow="0" w:lastRow="0" w:firstColumn="0" w:lastColumn="0" w:oddVBand="0" w:evenVBand="0" w:oddHBand="0" w:evenHBand="0" w:firstRowFirstColumn="0" w:firstRowLastColumn="0" w:lastRowFirstColumn="0" w:lastRowLastColumn="0"/>
            </w:pPr>
            <w:r>
              <w:t>1.</w:t>
            </w:r>
            <w:r>
              <w:t>使用用户的输入信息创建新版本。</w:t>
            </w:r>
          </w:p>
          <w:p w:rsidR="009B5BB2" w:rsidRDefault="009B5BB2" w:rsidP="003773C2">
            <w:pPr>
              <w:spacing w:line="360" w:lineRule="auto"/>
              <w:jc w:val="left"/>
              <w:cnfStyle w:val="000000000000" w:firstRow="0" w:lastRow="0" w:firstColumn="0" w:lastColumn="0" w:oddVBand="0" w:evenVBand="0" w:oddHBand="0" w:evenHBand="0" w:firstRowFirstColumn="0" w:firstRowLastColumn="0" w:lastRowFirstColumn="0" w:lastRowLastColumn="0"/>
            </w:pPr>
            <w:r>
              <w:t>2.</w:t>
            </w:r>
            <w:r>
              <w:t>更新分支起止范围，如果更新的是主版本，则还要更新代码仓库记录信息中的最新主版本。</w:t>
            </w:r>
          </w:p>
          <w:p w:rsidR="007E2745" w:rsidRPr="00ED268C" w:rsidRDefault="007E2745" w:rsidP="003773C2">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3.</w:t>
            </w:r>
            <w:r>
              <w:t>反馈操作结果。如果操作失败则启用异常处理流程。</w:t>
            </w:r>
          </w:p>
        </w:tc>
      </w:tr>
      <w:tr w:rsidR="00751BF5" w:rsidTr="00377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BF5" w:rsidRDefault="00751BF5" w:rsidP="003773C2">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shd w:val="clear" w:color="auto" w:fill="FFFFFF" w:themeFill="background1"/>
          </w:tcPr>
          <w:p w:rsidR="00751BF5" w:rsidRPr="00ED268C" w:rsidRDefault="00465128" w:rsidP="003773C2">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751BF5" w:rsidRDefault="00751BF5" w:rsidP="002A5787">
      <w:pPr>
        <w:spacing w:line="360" w:lineRule="auto"/>
      </w:pPr>
    </w:p>
    <w:p w:rsidR="001F3773" w:rsidRPr="00077069" w:rsidRDefault="001F3773" w:rsidP="001F3773">
      <w:pPr>
        <w:spacing w:line="360" w:lineRule="auto"/>
        <w:rPr>
          <w:rFonts w:ascii="黑体" w:eastAsia="黑体" w:hAnsi="黑体"/>
          <w:sz w:val="30"/>
          <w:szCs w:val="30"/>
        </w:rPr>
      </w:pPr>
      <w:r>
        <w:rPr>
          <w:rFonts w:ascii="黑体" w:eastAsia="黑体" w:hAnsi="黑体" w:hint="eastAsia"/>
          <w:sz w:val="30"/>
          <w:szCs w:val="30"/>
        </w:rPr>
        <w:t>1.3</w:t>
      </w:r>
      <w:r w:rsidRPr="00077069">
        <w:rPr>
          <w:rFonts w:ascii="黑体" w:eastAsia="黑体" w:hAnsi="黑体"/>
          <w:sz w:val="30"/>
          <w:szCs w:val="30"/>
        </w:rPr>
        <w:t xml:space="preserve"> </w:t>
      </w:r>
      <w:r>
        <w:rPr>
          <w:rFonts w:ascii="黑体" w:eastAsia="黑体" w:hAnsi="黑体" w:hint="eastAsia"/>
          <w:sz w:val="30"/>
          <w:szCs w:val="30"/>
        </w:rPr>
        <w:t>非功能需求</w:t>
      </w:r>
      <w:bookmarkStart w:id="0" w:name="_GoBack"/>
      <w:bookmarkEnd w:id="0"/>
    </w:p>
    <w:p w:rsidR="001F3773" w:rsidRDefault="001F3773" w:rsidP="002A5787">
      <w:pPr>
        <w:spacing w:line="360" w:lineRule="auto"/>
      </w:pPr>
    </w:p>
    <w:p w:rsidR="001F3773" w:rsidRDefault="001F3773" w:rsidP="002A5787">
      <w:pPr>
        <w:spacing w:line="360" w:lineRule="auto"/>
        <w:rPr>
          <w:rFonts w:hint="eastAsia"/>
        </w:rPr>
      </w:pPr>
    </w:p>
    <w:sectPr w:rsidR="001F37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3F41" w:rsidRDefault="00033F41" w:rsidP="00280352">
      <w:r>
        <w:separator/>
      </w:r>
    </w:p>
  </w:endnote>
  <w:endnote w:type="continuationSeparator" w:id="0">
    <w:p w:rsidR="00033F41" w:rsidRDefault="00033F41"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3F41" w:rsidRDefault="00033F41" w:rsidP="00280352">
      <w:r>
        <w:separator/>
      </w:r>
    </w:p>
  </w:footnote>
  <w:footnote w:type="continuationSeparator" w:id="0">
    <w:p w:rsidR="00033F41" w:rsidRDefault="00033F41"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33F41"/>
    <w:rsid w:val="00036551"/>
    <w:rsid w:val="000519A2"/>
    <w:rsid w:val="000604FD"/>
    <w:rsid w:val="00067CA1"/>
    <w:rsid w:val="00072CF1"/>
    <w:rsid w:val="0007615B"/>
    <w:rsid w:val="00077069"/>
    <w:rsid w:val="000A518F"/>
    <w:rsid w:val="000D2A86"/>
    <w:rsid w:val="000E0425"/>
    <w:rsid w:val="000F60F9"/>
    <w:rsid w:val="0010028C"/>
    <w:rsid w:val="00105A4A"/>
    <w:rsid w:val="00124DD2"/>
    <w:rsid w:val="00126F13"/>
    <w:rsid w:val="0013314E"/>
    <w:rsid w:val="00160A42"/>
    <w:rsid w:val="00187AB2"/>
    <w:rsid w:val="001A431A"/>
    <w:rsid w:val="001B4A20"/>
    <w:rsid w:val="001B5610"/>
    <w:rsid w:val="001D5EF1"/>
    <w:rsid w:val="001E562A"/>
    <w:rsid w:val="001F3773"/>
    <w:rsid w:val="00221E7F"/>
    <w:rsid w:val="00225346"/>
    <w:rsid w:val="002306C5"/>
    <w:rsid w:val="00231B77"/>
    <w:rsid w:val="00232F45"/>
    <w:rsid w:val="00233DCC"/>
    <w:rsid w:val="0023521F"/>
    <w:rsid w:val="0023591C"/>
    <w:rsid w:val="00235D08"/>
    <w:rsid w:val="00267DE5"/>
    <w:rsid w:val="00271A40"/>
    <w:rsid w:val="002754F5"/>
    <w:rsid w:val="00280352"/>
    <w:rsid w:val="002821E1"/>
    <w:rsid w:val="002879BA"/>
    <w:rsid w:val="00294209"/>
    <w:rsid w:val="002A47B0"/>
    <w:rsid w:val="002A5254"/>
    <w:rsid w:val="002A5787"/>
    <w:rsid w:val="002C458E"/>
    <w:rsid w:val="002C7FE7"/>
    <w:rsid w:val="002F799D"/>
    <w:rsid w:val="00307799"/>
    <w:rsid w:val="003077EF"/>
    <w:rsid w:val="00313E4D"/>
    <w:rsid w:val="00314ACA"/>
    <w:rsid w:val="003254DB"/>
    <w:rsid w:val="00332801"/>
    <w:rsid w:val="00341FE9"/>
    <w:rsid w:val="0035147B"/>
    <w:rsid w:val="00363088"/>
    <w:rsid w:val="003B1260"/>
    <w:rsid w:val="003E1E9B"/>
    <w:rsid w:val="003F0B85"/>
    <w:rsid w:val="003F7697"/>
    <w:rsid w:val="00404345"/>
    <w:rsid w:val="004106FE"/>
    <w:rsid w:val="00427B5F"/>
    <w:rsid w:val="004403F3"/>
    <w:rsid w:val="004408E8"/>
    <w:rsid w:val="00443BD5"/>
    <w:rsid w:val="00445391"/>
    <w:rsid w:val="00445646"/>
    <w:rsid w:val="00453FDE"/>
    <w:rsid w:val="00462AC4"/>
    <w:rsid w:val="00465128"/>
    <w:rsid w:val="00465550"/>
    <w:rsid w:val="00484A14"/>
    <w:rsid w:val="00490578"/>
    <w:rsid w:val="004A3EAA"/>
    <w:rsid w:val="004C51F8"/>
    <w:rsid w:val="004D143E"/>
    <w:rsid w:val="004D747F"/>
    <w:rsid w:val="004F07C6"/>
    <w:rsid w:val="004F0AB3"/>
    <w:rsid w:val="004F6290"/>
    <w:rsid w:val="00515889"/>
    <w:rsid w:val="00531B1E"/>
    <w:rsid w:val="00533F15"/>
    <w:rsid w:val="00542783"/>
    <w:rsid w:val="00543CE4"/>
    <w:rsid w:val="00551FFD"/>
    <w:rsid w:val="0057158B"/>
    <w:rsid w:val="005A79AD"/>
    <w:rsid w:val="005B60B5"/>
    <w:rsid w:val="005C1F0B"/>
    <w:rsid w:val="005C3F60"/>
    <w:rsid w:val="005D3C82"/>
    <w:rsid w:val="005E237B"/>
    <w:rsid w:val="005F2378"/>
    <w:rsid w:val="005F7F02"/>
    <w:rsid w:val="006110C8"/>
    <w:rsid w:val="006156B5"/>
    <w:rsid w:val="00632269"/>
    <w:rsid w:val="00632F30"/>
    <w:rsid w:val="00675479"/>
    <w:rsid w:val="006A1F28"/>
    <w:rsid w:val="006D19D1"/>
    <w:rsid w:val="006E3232"/>
    <w:rsid w:val="006E7027"/>
    <w:rsid w:val="006F1D54"/>
    <w:rsid w:val="006F3942"/>
    <w:rsid w:val="00701AE1"/>
    <w:rsid w:val="00707918"/>
    <w:rsid w:val="007154F5"/>
    <w:rsid w:val="00724FF8"/>
    <w:rsid w:val="0073131C"/>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20D43"/>
    <w:rsid w:val="00822302"/>
    <w:rsid w:val="008344F5"/>
    <w:rsid w:val="0084251C"/>
    <w:rsid w:val="0085188B"/>
    <w:rsid w:val="008540AC"/>
    <w:rsid w:val="0086576A"/>
    <w:rsid w:val="0087592E"/>
    <w:rsid w:val="0087768C"/>
    <w:rsid w:val="00885BF8"/>
    <w:rsid w:val="008867E7"/>
    <w:rsid w:val="00892D6D"/>
    <w:rsid w:val="008B3F21"/>
    <w:rsid w:val="008B5C0D"/>
    <w:rsid w:val="008B7D3B"/>
    <w:rsid w:val="008D3A16"/>
    <w:rsid w:val="008D5F70"/>
    <w:rsid w:val="008D6206"/>
    <w:rsid w:val="008E399A"/>
    <w:rsid w:val="009336AF"/>
    <w:rsid w:val="0097517C"/>
    <w:rsid w:val="00975379"/>
    <w:rsid w:val="009A7282"/>
    <w:rsid w:val="009B072E"/>
    <w:rsid w:val="009B5BB2"/>
    <w:rsid w:val="009C6A3F"/>
    <w:rsid w:val="009E27B0"/>
    <w:rsid w:val="009E4C02"/>
    <w:rsid w:val="009E5B42"/>
    <w:rsid w:val="00A2316C"/>
    <w:rsid w:val="00A36A16"/>
    <w:rsid w:val="00A56F28"/>
    <w:rsid w:val="00A674A2"/>
    <w:rsid w:val="00A7526D"/>
    <w:rsid w:val="00A75E3B"/>
    <w:rsid w:val="00A84D2C"/>
    <w:rsid w:val="00A920CA"/>
    <w:rsid w:val="00A932AA"/>
    <w:rsid w:val="00A93C74"/>
    <w:rsid w:val="00A93DCF"/>
    <w:rsid w:val="00A93E58"/>
    <w:rsid w:val="00B15D1B"/>
    <w:rsid w:val="00B2201B"/>
    <w:rsid w:val="00B245B0"/>
    <w:rsid w:val="00B421C9"/>
    <w:rsid w:val="00B53E94"/>
    <w:rsid w:val="00B548C8"/>
    <w:rsid w:val="00B54A23"/>
    <w:rsid w:val="00B7028E"/>
    <w:rsid w:val="00B74317"/>
    <w:rsid w:val="00B9598A"/>
    <w:rsid w:val="00BA07EF"/>
    <w:rsid w:val="00BA3C71"/>
    <w:rsid w:val="00BA67A1"/>
    <w:rsid w:val="00BB1457"/>
    <w:rsid w:val="00BB4711"/>
    <w:rsid w:val="00BB519F"/>
    <w:rsid w:val="00BC3CE1"/>
    <w:rsid w:val="00BD42F3"/>
    <w:rsid w:val="00BE075F"/>
    <w:rsid w:val="00BF2CD8"/>
    <w:rsid w:val="00BF3A9E"/>
    <w:rsid w:val="00C01096"/>
    <w:rsid w:val="00C0589D"/>
    <w:rsid w:val="00C0784E"/>
    <w:rsid w:val="00C15043"/>
    <w:rsid w:val="00C21E4E"/>
    <w:rsid w:val="00C23942"/>
    <w:rsid w:val="00C24892"/>
    <w:rsid w:val="00C33646"/>
    <w:rsid w:val="00C42847"/>
    <w:rsid w:val="00C61EB5"/>
    <w:rsid w:val="00C81614"/>
    <w:rsid w:val="00CA2932"/>
    <w:rsid w:val="00CA3007"/>
    <w:rsid w:val="00CB5586"/>
    <w:rsid w:val="00CB66C9"/>
    <w:rsid w:val="00CC1F8E"/>
    <w:rsid w:val="00CC4BF6"/>
    <w:rsid w:val="00CD0650"/>
    <w:rsid w:val="00CD088D"/>
    <w:rsid w:val="00CE53B6"/>
    <w:rsid w:val="00CF0F57"/>
    <w:rsid w:val="00CF357B"/>
    <w:rsid w:val="00D16021"/>
    <w:rsid w:val="00D3581E"/>
    <w:rsid w:val="00D51979"/>
    <w:rsid w:val="00D575E0"/>
    <w:rsid w:val="00D606B2"/>
    <w:rsid w:val="00D64479"/>
    <w:rsid w:val="00D809C2"/>
    <w:rsid w:val="00D85974"/>
    <w:rsid w:val="00D85A1C"/>
    <w:rsid w:val="00DA136F"/>
    <w:rsid w:val="00DB61B4"/>
    <w:rsid w:val="00DC39E7"/>
    <w:rsid w:val="00DC41C4"/>
    <w:rsid w:val="00DC72BD"/>
    <w:rsid w:val="00DE384D"/>
    <w:rsid w:val="00DE4C82"/>
    <w:rsid w:val="00DF1BD1"/>
    <w:rsid w:val="00DF1C77"/>
    <w:rsid w:val="00DF3BD9"/>
    <w:rsid w:val="00E05648"/>
    <w:rsid w:val="00E15B78"/>
    <w:rsid w:val="00E24BA3"/>
    <w:rsid w:val="00E5406A"/>
    <w:rsid w:val="00E65B9D"/>
    <w:rsid w:val="00E73CDD"/>
    <w:rsid w:val="00E94532"/>
    <w:rsid w:val="00EA3DDE"/>
    <w:rsid w:val="00EA4257"/>
    <w:rsid w:val="00EB0A88"/>
    <w:rsid w:val="00EB6BAE"/>
    <w:rsid w:val="00EC148A"/>
    <w:rsid w:val="00ED268C"/>
    <w:rsid w:val="00ED7C64"/>
    <w:rsid w:val="00EF27BC"/>
    <w:rsid w:val="00EF35C9"/>
    <w:rsid w:val="00F01396"/>
    <w:rsid w:val="00F17D95"/>
    <w:rsid w:val="00F51908"/>
    <w:rsid w:val="00F57393"/>
    <w:rsid w:val="00F57F33"/>
    <w:rsid w:val="00F6443E"/>
    <w:rsid w:val="00F75632"/>
    <w:rsid w:val="00F76A8D"/>
    <w:rsid w:val="00FC16FA"/>
    <w:rsid w:val="00FE09C6"/>
    <w:rsid w:val="00FE4DF3"/>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70</TotalTime>
  <Pages>21</Pages>
  <Words>1205</Words>
  <Characters>6875</Characters>
  <Application>Microsoft Office Word</Application>
  <DocSecurity>0</DocSecurity>
  <Lines>57</Lines>
  <Paragraphs>16</Paragraphs>
  <ScaleCrop>false</ScaleCrop>
  <Company/>
  <LinksUpToDate>false</LinksUpToDate>
  <CharactersWithSpaces>80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241</cp:revision>
  <dcterms:created xsi:type="dcterms:W3CDTF">2017-05-22T06:07:00Z</dcterms:created>
  <dcterms:modified xsi:type="dcterms:W3CDTF">2017-05-24T12:02:00Z</dcterms:modified>
</cp:coreProperties>
</file>